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89949537"/>
    <w:p w:rsidR="00F52B15" w:rsidRPr="002E79A7" w:rsidRDefault="00A27CB5"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65C65858" wp14:editId="05381166">
                <wp:simplePos x="0" y="0"/>
                <wp:positionH relativeFrom="column">
                  <wp:posOffset>34290</wp:posOffset>
                </wp:positionH>
                <wp:positionV relativeFrom="paragraph">
                  <wp:posOffset>42545</wp:posOffset>
                </wp:positionV>
                <wp:extent cx="5724525" cy="8705215"/>
                <wp:effectExtent l="19050" t="19050" r="47625" b="3873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141D0"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A27CB5" w:rsidP="00F52B15">
      <w:pPr>
        <w:ind w:firstLine="567"/>
        <w:jc w:val="center"/>
        <w:rPr>
          <w:szCs w:val="26"/>
        </w:rPr>
      </w:pPr>
      <w:r>
        <w:rPr>
          <w:noProof/>
          <w:sz w:val="28"/>
          <w:szCs w:val="28"/>
        </w:rPr>
        <w:drawing>
          <wp:inline distT="0" distB="0" distL="0" distR="0" wp14:anchorId="530018F8" wp14:editId="45CAD4A9">
            <wp:extent cx="1457960" cy="1518285"/>
            <wp:effectExtent l="0" t="0" r="8890" b="5715"/>
            <wp:docPr id="319" name="Picture 319"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7960" cy="1518285"/>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Default="00F52B15" w:rsidP="00F52B15">
      <w:pPr>
        <w:ind w:firstLine="567"/>
        <w:jc w:val="center"/>
        <w:rPr>
          <w:b/>
          <w:sz w:val="36"/>
          <w:szCs w:val="36"/>
        </w:rPr>
      </w:pPr>
      <w:r>
        <w:rPr>
          <w:b/>
          <w:sz w:val="36"/>
          <w:szCs w:val="36"/>
        </w:rPr>
        <w:t>BÁO CÁO THỰC TẬP</w:t>
      </w:r>
    </w:p>
    <w:p w:rsidR="00847CAA" w:rsidRPr="000D4F96" w:rsidRDefault="00847CAA" w:rsidP="00F52B15">
      <w:pPr>
        <w:ind w:firstLine="567"/>
        <w:jc w:val="center"/>
        <w:rPr>
          <w:b/>
          <w:bCs/>
          <w:noProof/>
          <w:sz w:val="36"/>
          <w:szCs w:val="36"/>
        </w:rPr>
      </w:pPr>
      <w:r>
        <w:rPr>
          <w:b/>
          <w:sz w:val="36"/>
          <w:szCs w:val="36"/>
        </w:rPr>
        <w:t xml:space="preserve">MÔN: </w:t>
      </w:r>
      <w:r w:rsidR="00E976A6">
        <w:rPr>
          <w:b/>
          <w:sz w:val="36"/>
          <w:szCs w:val="36"/>
        </w:rPr>
        <w:t>HỆ THỐNG THÔNG TIN TÍCH HỢP</w:t>
      </w:r>
    </w:p>
    <w:p w:rsidR="00F52B15" w:rsidRPr="00DD76AD" w:rsidRDefault="00F52B15" w:rsidP="00DD76AD">
      <w:pPr>
        <w:ind w:firstLine="0"/>
        <w:rPr>
          <w:b/>
          <w:bCs/>
          <w:noProof/>
          <w:sz w:val="32"/>
          <w:szCs w:val="32"/>
          <w:u w:val="single"/>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w:t>
      </w:r>
      <w:r w:rsidR="000867CB">
        <w:rPr>
          <w:b/>
          <w:sz w:val="32"/>
          <w:szCs w:val="32"/>
        </w:rPr>
        <w:t>APP MOBILE TÍCH HỢP</w:t>
      </w:r>
      <w:r>
        <w:rPr>
          <w:b/>
          <w:sz w:val="32"/>
          <w:szCs w:val="32"/>
        </w:rPr>
        <w:t xml:space="preserve"> QUẢN LÝ </w:t>
      </w:r>
      <w:r w:rsidR="00530946">
        <w:rPr>
          <w:b/>
          <w:sz w:val="32"/>
          <w:szCs w:val="32"/>
        </w:rPr>
        <w:t>TÀI CHÍNH</w:t>
      </w:r>
      <w:r>
        <w:rPr>
          <w:b/>
          <w:sz w:val="32"/>
          <w:szCs w:val="32"/>
        </w:rPr>
        <w:t xml:space="preserve"> </w:t>
      </w:r>
      <w:r w:rsidR="002655B1">
        <w:rPr>
          <w:b/>
          <w:sz w:val="32"/>
          <w:szCs w:val="32"/>
        </w:rPr>
        <w:t>CHO</w:t>
      </w:r>
      <w:r>
        <w:rPr>
          <w:b/>
          <w:sz w:val="32"/>
          <w:szCs w:val="32"/>
        </w:rPr>
        <w:t xml:space="preserve"> DOANH NGHIỆP</w:t>
      </w:r>
    </w:p>
    <w:tbl>
      <w:tblPr>
        <w:tblW w:w="9135" w:type="dxa"/>
        <w:tblLook w:val="01E0" w:firstRow="1" w:lastRow="1" w:firstColumn="1" w:lastColumn="1" w:noHBand="0" w:noVBand="0"/>
      </w:tblPr>
      <w:tblGrid>
        <w:gridCol w:w="8913"/>
        <w:gridCol w:w="222"/>
      </w:tblGrid>
      <w:tr w:rsidR="00F52B15" w:rsidRPr="00C10D45" w:rsidTr="00DD76AD">
        <w:tc>
          <w:tcPr>
            <w:tcW w:w="8913"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DD76AD">
        <w:tc>
          <w:tcPr>
            <w:tcW w:w="8913"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530946">
                  <w:pPr>
                    <w:tabs>
                      <w:tab w:val="left" w:pos="37"/>
                    </w:tabs>
                    <w:ind w:firstLine="17"/>
                    <w:rPr>
                      <w:b/>
                      <w:noProof/>
                      <w:color w:val="000000"/>
                      <w:sz w:val="28"/>
                      <w:szCs w:val="28"/>
                    </w:rPr>
                  </w:pPr>
                  <w:r w:rsidRPr="007C650C">
                    <w:rPr>
                      <w:b/>
                      <w:bCs/>
                      <w:noProof/>
                      <w:color w:val="000000"/>
                      <w:sz w:val="28"/>
                      <w:szCs w:val="28"/>
                      <w:lang w:val="vi-VN"/>
                    </w:rPr>
                    <w:t xml:space="preserve">: </w:t>
                  </w:r>
                  <w:r w:rsidR="00530946">
                    <w:rPr>
                      <w:b/>
                      <w:bCs/>
                      <w:noProof/>
                      <w:color w:val="000000"/>
                      <w:sz w:val="28"/>
                      <w:szCs w:val="28"/>
                    </w:rPr>
                    <w:t>ĐINH VĂN ĐÔNG</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756C7D">
        <w:rPr>
          <w:b/>
          <w:i/>
          <w:sz w:val="28"/>
          <w:szCs w:val="28"/>
        </w:rPr>
        <w:t>6</w:t>
      </w:r>
      <w:r w:rsidRPr="007C650C">
        <w:rPr>
          <w:b/>
          <w:i/>
          <w:sz w:val="28"/>
          <w:szCs w:val="28"/>
        </w:rPr>
        <w:t xml:space="preserve"> năm </w:t>
      </w:r>
      <w:r>
        <w:rPr>
          <w:b/>
          <w:i/>
          <w:sz w:val="28"/>
          <w:szCs w:val="28"/>
        </w:rPr>
        <w:t>2019</w:t>
      </w:r>
    </w:p>
    <w:p w:rsidR="00750760" w:rsidRDefault="00750760" w:rsidP="001E1DC0">
      <w:pPr>
        <w:spacing w:line="360" w:lineRule="auto"/>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ĐIỂM</w:t>
      </w:r>
    </w:p>
    <w:p w:rsidR="00750760" w:rsidRDefault="00750760" w:rsidP="001E1DC0">
      <w:pPr>
        <w:spacing w:line="360" w:lineRule="auto"/>
        <w:rPr>
          <w:sz w:val="28"/>
          <w:szCs w:val="28"/>
        </w:rPr>
      </w:pPr>
      <w:r>
        <w:rPr>
          <w:sz w:val="28"/>
          <w:szCs w:val="28"/>
        </w:rPr>
        <w:t>Sinh viên thực hiện:</w:t>
      </w:r>
      <w:r w:rsidR="00472CD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019"/>
        <w:gridCol w:w="3022"/>
      </w:tblGrid>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CF6FBF" w:rsidP="00CF6FBF">
            <w:pPr>
              <w:spacing w:before="120" w:line="360" w:lineRule="auto"/>
              <w:rPr>
                <w:b/>
                <w:sz w:val="28"/>
                <w:szCs w:val="28"/>
              </w:rPr>
            </w:pPr>
            <w:r>
              <w:rPr>
                <w:b/>
                <w:sz w:val="28"/>
                <w:szCs w:val="28"/>
              </w:rPr>
              <w:t xml:space="preserve">    </w:t>
            </w:r>
            <w:r w:rsidR="00750760" w:rsidRPr="00CF7A0F">
              <w:rPr>
                <w:b/>
                <w:sz w:val="28"/>
                <w:szCs w:val="28"/>
              </w:rPr>
              <w:t>Họ và tên</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530946" w:rsidP="00CF6FBF">
            <w:pPr>
              <w:spacing w:before="120" w:line="360" w:lineRule="auto"/>
              <w:rPr>
                <w:sz w:val="28"/>
                <w:szCs w:val="28"/>
              </w:rPr>
            </w:pPr>
            <w:bookmarkStart w:id="3" w:name="_GoBack"/>
            <w:bookmarkEnd w:id="3"/>
            <w:r>
              <w:rPr>
                <w:sz w:val="28"/>
                <w:szCs w:val="28"/>
              </w:rPr>
              <w:t>Đinh Văn Đông</w:t>
            </w: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before="160" w:line="360" w:lineRule="auto"/>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0"/>
        <w:gridCol w:w="3026"/>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CF6FBF" w:rsidP="00CF6FBF">
            <w:pPr>
              <w:spacing w:before="120" w:line="360" w:lineRule="auto"/>
              <w:rPr>
                <w:b/>
                <w:sz w:val="28"/>
                <w:szCs w:val="28"/>
              </w:rPr>
            </w:pPr>
            <w:r>
              <w:rPr>
                <w:b/>
                <w:sz w:val="28"/>
                <w:szCs w:val="28"/>
              </w:rPr>
              <w:t xml:space="preserve">    </w:t>
            </w:r>
            <w:r w:rsidR="00750760"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750760" w:rsidP="00C366F4">
            <w:pPr>
              <w:spacing w:before="120" w:line="360" w:lineRule="auto"/>
              <w:ind w:hanging="108"/>
              <w:jc w:val="center"/>
              <w:rPr>
                <w:sz w:val="28"/>
                <w:szCs w:val="28"/>
              </w:rPr>
            </w:pPr>
            <w:r w:rsidRPr="00CF7A0F">
              <w:rPr>
                <w:sz w:val="28"/>
                <w:szCs w:val="28"/>
              </w:rPr>
              <w:t>Giảng viên chấ</w:t>
            </w:r>
            <w:r w:rsidR="00C366F4">
              <w:rPr>
                <w:sz w:val="28"/>
                <w:szCs w:val="28"/>
              </w:rPr>
              <w:t>m 1</w:t>
            </w:r>
            <w:r w:rsidRPr="00CF7A0F">
              <w:rPr>
                <w:sz w:val="28"/>
                <w:szCs w:val="28"/>
              </w:rPr>
              <w:t>:</w:t>
            </w:r>
          </w:p>
          <w:p w:rsidR="00571FA0" w:rsidRDefault="000867CB" w:rsidP="000867CB">
            <w:pPr>
              <w:spacing w:before="120" w:line="360" w:lineRule="auto"/>
              <w:ind w:hanging="108"/>
              <w:jc w:val="center"/>
              <w:rPr>
                <w:sz w:val="28"/>
                <w:szCs w:val="28"/>
              </w:rPr>
            </w:pPr>
            <w:r>
              <w:rPr>
                <w:sz w:val="28"/>
                <w:szCs w:val="28"/>
              </w:rPr>
              <w:t xml:space="preserve">PGS.TS </w:t>
            </w:r>
          </w:p>
          <w:p w:rsidR="000867CB" w:rsidRPr="00CF7A0F" w:rsidRDefault="000867CB" w:rsidP="000867CB">
            <w:pPr>
              <w:spacing w:before="120" w:line="360" w:lineRule="auto"/>
              <w:ind w:hanging="108"/>
              <w:jc w:val="center"/>
              <w:rPr>
                <w:sz w:val="28"/>
                <w:szCs w:val="28"/>
              </w:rPr>
            </w:pPr>
            <w:r>
              <w:rPr>
                <w:sz w:val="28"/>
                <w:szCs w:val="28"/>
              </w:rPr>
              <w:t>Nguyễn Hữu Quỳ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750760" w:rsidP="00C366F4">
            <w:pPr>
              <w:spacing w:before="120" w:line="360" w:lineRule="auto"/>
              <w:ind w:firstLine="162"/>
              <w:rPr>
                <w:sz w:val="28"/>
                <w:szCs w:val="28"/>
              </w:rPr>
            </w:pPr>
            <w:r w:rsidRPr="00CF7A0F">
              <w:rPr>
                <w:sz w:val="28"/>
                <w:szCs w:val="28"/>
              </w:rPr>
              <w:t>Giảng viên chấ</w:t>
            </w:r>
            <w:r w:rsidR="00C366F4">
              <w:rPr>
                <w:sz w:val="28"/>
                <w:szCs w:val="28"/>
              </w:rPr>
              <w:t>m 2</w:t>
            </w:r>
            <w:r w:rsidRPr="00CF7A0F">
              <w:rPr>
                <w:sz w:val="28"/>
                <w:szCs w:val="28"/>
              </w:rPr>
              <w:t>:</w:t>
            </w:r>
          </w:p>
          <w:p w:rsidR="00571FA0" w:rsidRDefault="00571FA0" w:rsidP="00571FA0">
            <w:pPr>
              <w:spacing w:before="120" w:line="360" w:lineRule="auto"/>
              <w:ind w:firstLine="162"/>
              <w:jc w:val="center"/>
              <w:rPr>
                <w:sz w:val="28"/>
                <w:szCs w:val="28"/>
              </w:rPr>
            </w:pPr>
            <w:r>
              <w:rPr>
                <w:sz w:val="28"/>
                <w:szCs w:val="28"/>
              </w:rPr>
              <w:t>ThS</w:t>
            </w:r>
          </w:p>
          <w:p w:rsidR="000867CB" w:rsidRPr="00CF7A0F" w:rsidRDefault="000867CB" w:rsidP="00571FA0">
            <w:pPr>
              <w:spacing w:before="120" w:line="360" w:lineRule="auto"/>
              <w:ind w:firstLine="162"/>
              <w:jc w:val="center"/>
              <w:rPr>
                <w:sz w:val="28"/>
                <w:szCs w:val="28"/>
              </w:rPr>
            </w:pPr>
            <w:r>
              <w:rPr>
                <w:sz w:val="28"/>
                <w:szCs w:val="28"/>
              </w:rPr>
              <w:t>Nguyễn Thị Hồng Khá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line="360" w:lineRule="auto"/>
        <w:rPr>
          <w:sz w:val="28"/>
          <w:szCs w:val="28"/>
        </w:rPr>
      </w:pPr>
    </w:p>
    <w:bookmarkEnd w:id="1"/>
    <w:bookmarkEnd w:id="2"/>
    <w:p w:rsidR="00F52B15" w:rsidRPr="00800423" w:rsidRDefault="00F52B15" w:rsidP="006B3EE3">
      <w:pPr>
        <w:ind w:firstLine="0"/>
        <w:rPr>
          <w:rStyle w:val="Heading1Char"/>
          <w:rFonts w:eastAsia="Calibri"/>
          <w:b w:val="0"/>
        </w:rPr>
      </w:pPr>
    </w:p>
    <w:p w:rsidR="006B3EE3" w:rsidRPr="00AD3DB6" w:rsidRDefault="006B3EE3" w:rsidP="006B3EE3">
      <w:pPr>
        <w:spacing w:line="360" w:lineRule="auto"/>
        <w:ind w:firstLine="567"/>
        <w:jc w:val="center"/>
        <w:rPr>
          <w:b/>
          <w:sz w:val="28"/>
          <w:szCs w:val="28"/>
        </w:rPr>
      </w:pPr>
      <w:r>
        <w:rPr>
          <w:sz w:val="28"/>
          <w:szCs w:val="28"/>
          <w:lang w:val="vi-VN"/>
        </w:rPr>
        <w:br w:type="page"/>
      </w:r>
      <w:r w:rsidRPr="00AD3DB6">
        <w:rPr>
          <w:b/>
          <w:sz w:val="28"/>
          <w:szCs w:val="28"/>
        </w:rPr>
        <w:lastRenderedPageBreak/>
        <w:t>LỜI NÓI ĐẦU</w:t>
      </w:r>
    </w:p>
    <w:p w:rsidR="00F52B15" w:rsidRPr="00B82BA6" w:rsidRDefault="00F52B15" w:rsidP="001E1DC0">
      <w:pPr>
        <w:spacing w:line="360" w:lineRule="auto"/>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A46C73" w:rsidRDefault="00F52B15" w:rsidP="001E1DC0">
      <w:pPr>
        <w:spacing w:line="360" w:lineRule="auto"/>
        <w:rPr>
          <w:sz w:val="28"/>
          <w:szCs w:val="28"/>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w:t>
      </w:r>
      <w:r w:rsidR="00A46C73">
        <w:rPr>
          <w:sz w:val="28"/>
          <w:szCs w:val="28"/>
        </w:rPr>
        <w:t>.</w:t>
      </w:r>
    </w:p>
    <w:p w:rsidR="00F52B15" w:rsidRPr="00B82BA6" w:rsidRDefault="00F52B15" w:rsidP="001E1DC0">
      <w:pPr>
        <w:spacing w:line="360" w:lineRule="auto"/>
        <w:ind w:firstLine="567"/>
        <w:rPr>
          <w:sz w:val="28"/>
          <w:szCs w:val="28"/>
        </w:rPr>
      </w:pPr>
      <w:r w:rsidRPr="00B82BA6">
        <w:rPr>
          <w:sz w:val="28"/>
          <w:szCs w:val="28"/>
          <w:lang w:val="vi-VN"/>
        </w:rPr>
        <w:tab/>
        <w:t>Em đã chọn đề tài “</w:t>
      </w:r>
      <w:r w:rsidR="006F0F39">
        <w:rPr>
          <w:b/>
          <w:sz w:val="28"/>
          <w:szCs w:val="28"/>
          <w:lang w:val="vi-VN"/>
        </w:rPr>
        <w:t>Xây dựng app mobile tích hợp quản lý tài chính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w:t>
      </w:r>
      <w:r w:rsidR="00A46C73">
        <w:rPr>
          <w:sz w:val="28"/>
          <w:szCs w:val="28"/>
        </w:rPr>
        <w:t>Với</w:t>
      </w:r>
      <w:r w:rsidRPr="00B82BA6">
        <w:rPr>
          <w:sz w:val="28"/>
          <w:szCs w:val="28"/>
          <w:lang w:val="vi-VN"/>
        </w:rPr>
        <w:t xml:space="preserve"> tốc độ phát triển mạnh mẽ của Công nghệ thông tin, các lập trình viên đã phát minh ra nhiều phần mềm hữ</w:t>
      </w:r>
      <w:r w:rsidR="00A46C73">
        <w:rPr>
          <w:sz w:val="28"/>
          <w:szCs w:val="28"/>
          <w:lang w:val="vi-VN"/>
        </w:rPr>
        <w:t xml:space="preserve">u ích </w:t>
      </w:r>
      <w:r w:rsidRPr="00B82BA6">
        <w:rPr>
          <w:sz w:val="28"/>
          <w:szCs w:val="28"/>
          <w:lang w:val="vi-VN"/>
        </w:rPr>
        <w:t xml:space="preserve">cho công việc của con người và </w:t>
      </w:r>
      <w:r w:rsidRPr="00B82BA6">
        <w:rPr>
          <w:b/>
          <w:sz w:val="28"/>
          <w:szCs w:val="28"/>
          <w:lang w:val="vi-VN"/>
        </w:rPr>
        <w:t xml:space="preserve">“Hệ thống quản lý </w:t>
      </w:r>
      <w:r w:rsidR="00530946">
        <w:rPr>
          <w:b/>
          <w:sz w:val="28"/>
          <w:szCs w:val="28"/>
        </w:rPr>
        <w:t>tài chính</w:t>
      </w:r>
      <w:r w:rsidR="00530946" w:rsidRPr="00B82BA6">
        <w:rPr>
          <w:b/>
          <w:sz w:val="28"/>
          <w:szCs w:val="28"/>
        </w:rPr>
        <w:t xml:space="preserve"> </w:t>
      </w:r>
      <w:r w:rsidR="00954B98">
        <w:rPr>
          <w:b/>
          <w:sz w:val="28"/>
          <w:szCs w:val="28"/>
        </w:rPr>
        <w:t>cho doanh nghiệp</w:t>
      </w:r>
      <w:r w:rsidRPr="00B82BA6">
        <w:rPr>
          <w:b/>
          <w:sz w:val="28"/>
          <w:szCs w:val="28"/>
          <w:lang w:val="vi-VN"/>
        </w:rPr>
        <w:t>”</w:t>
      </w:r>
      <w:r w:rsidR="00A46C73">
        <w:rPr>
          <w:sz w:val="28"/>
          <w:szCs w:val="28"/>
        </w:rPr>
        <w:t xml:space="preserve"> </w:t>
      </w:r>
      <w:r w:rsidRPr="00B82BA6">
        <w:rPr>
          <w:sz w:val="28"/>
          <w:szCs w:val="28"/>
          <w:lang w:val="vi-VN"/>
        </w:rPr>
        <w:t>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1E1DC0">
      <w:pPr>
        <w:spacing w:line="360" w:lineRule="auto"/>
        <w:ind w:firstLine="567"/>
        <w:rPr>
          <w:sz w:val="28"/>
          <w:szCs w:val="28"/>
        </w:rPr>
      </w:pPr>
      <w:r w:rsidRPr="00800423">
        <w:rPr>
          <w:sz w:val="28"/>
          <w:szCs w:val="28"/>
        </w:rPr>
        <w:t>Nội dung báo cáo gồ</w:t>
      </w:r>
      <w:r w:rsidR="00B36B5C">
        <w:rPr>
          <w:sz w:val="28"/>
          <w:szCs w:val="28"/>
        </w:rPr>
        <w:t xml:space="preserve">m </w:t>
      </w:r>
      <w:r w:rsidR="00AD3DB6">
        <w:rPr>
          <w:sz w:val="28"/>
          <w:szCs w:val="28"/>
        </w:rPr>
        <w:t>3</w:t>
      </w:r>
      <w:r w:rsidRPr="00800423">
        <w:rPr>
          <w:sz w:val="28"/>
          <w:szCs w:val="28"/>
        </w:rPr>
        <w:t xml:space="preserve"> chương:</w:t>
      </w:r>
    </w:p>
    <w:p w:rsidR="00F52B15" w:rsidRPr="00800423" w:rsidRDefault="000135AF" w:rsidP="001E1DC0">
      <w:pPr>
        <w:spacing w:line="360" w:lineRule="auto"/>
        <w:ind w:firstLine="567"/>
        <w:rPr>
          <w:sz w:val="28"/>
          <w:szCs w:val="28"/>
        </w:rPr>
      </w:pPr>
      <w:r>
        <w:rPr>
          <w:sz w:val="28"/>
          <w:szCs w:val="28"/>
        </w:rPr>
        <w:t>Chương 1</w:t>
      </w:r>
      <w:r w:rsidR="00F52B15" w:rsidRPr="00800423">
        <w:rPr>
          <w:sz w:val="28"/>
          <w:szCs w:val="28"/>
        </w:rPr>
        <w:t xml:space="preserve">: </w:t>
      </w:r>
      <w:r w:rsidR="00AD3DB6">
        <w:rPr>
          <w:bCs/>
          <w:sz w:val="28"/>
          <w:szCs w:val="28"/>
        </w:rPr>
        <w:t>Giới thiệu doanh nghiệp và tổng quan về tích hợp.</w:t>
      </w:r>
    </w:p>
    <w:p w:rsidR="00F52B15" w:rsidRPr="00800423" w:rsidRDefault="00F52B15" w:rsidP="001E1DC0">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AD3DB6">
        <w:rPr>
          <w:sz w:val="28"/>
          <w:szCs w:val="28"/>
        </w:rPr>
        <w:t>Ứng dụng trên điện thoại để tích hợp hệ thống.</w:t>
      </w:r>
    </w:p>
    <w:p w:rsidR="0027533C" w:rsidRDefault="00F52B15" w:rsidP="0027533C">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AD3DB6">
        <w:rPr>
          <w:sz w:val="28"/>
          <w:szCs w:val="28"/>
        </w:rPr>
        <w:t>Giao diện sử dụng.</w:t>
      </w:r>
    </w:p>
    <w:p w:rsidR="006B3EE3" w:rsidRPr="00AD3DB6" w:rsidRDefault="0027533C" w:rsidP="006B3EE3">
      <w:pPr>
        <w:jc w:val="center"/>
        <w:rPr>
          <w:b/>
          <w:sz w:val="28"/>
          <w:szCs w:val="28"/>
        </w:rPr>
      </w:pPr>
      <w:r>
        <w:rPr>
          <w:sz w:val="28"/>
          <w:szCs w:val="28"/>
        </w:rPr>
        <w:br w:type="page"/>
      </w:r>
      <w:bookmarkStart w:id="4" w:name="_Toc510562904"/>
      <w:r w:rsidR="006B3EE3" w:rsidRPr="00AD3DB6">
        <w:rPr>
          <w:b/>
          <w:sz w:val="28"/>
          <w:szCs w:val="28"/>
        </w:rPr>
        <w:lastRenderedPageBreak/>
        <w:t>LỜI CẢM ƠN</w:t>
      </w:r>
      <w:bookmarkEnd w:id="4"/>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gửi lời cảm ơn chân thành và sự tri ân sâu sắc đối với các thầy cô của trường Đại học Điện Lực, đặc biệt là các thầy cô Công Nghệ Thông Tin của trường đã tạo điều kiện cho em thực hiện báo c</w:t>
      </w:r>
      <w:r w:rsidR="00F5313D">
        <w:rPr>
          <w:sz w:val="28"/>
          <w:szCs w:val="28"/>
          <w:shd w:val="clear" w:color="auto" w:fill="FFFFFF"/>
        </w:rPr>
        <w:t>áo. Và em cũng xin chân thành cả</w:t>
      </w:r>
      <w:r w:rsidRPr="006B3EE3">
        <w:rPr>
          <w:sz w:val="28"/>
          <w:szCs w:val="28"/>
          <w:shd w:val="clear" w:color="auto" w:fill="FFFFFF"/>
        </w:rPr>
        <w:t xml:space="preserve">m ơn thầy </w:t>
      </w:r>
      <w:r w:rsidRPr="00530946">
        <w:rPr>
          <w:b/>
          <w:sz w:val="28"/>
          <w:szCs w:val="28"/>
          <w:shd w:val="clear" w:color="auto" w:fill="FFFFFF"/>
        </w:rPr>
        <w:t>Nguyễn Hữu Quỳnh</w:t>
      </w:r>
      <w:r w:rsidRPr="006B3EE3">
        <w:rPr>
          <w:sz w:val="28"/>
          <w:szCs w:val="28"/>
          <w:shd w:val="clear" w:color="auto" w:fill="FFFFFF"/>
        </w:rPr>
        <w:t xml:space="preserve"> đã nhiệt tình hướng dẫn hướng dẫn em hoàn thành tốt báo cáo.</w:t>
      </w:r>
    </w:p>
    <w:p w:rsidR="006B3EE3" w:rsidRPr="006B3EE3" w:rsidRDefault="006B3EE3" w:rsidP="006B3EE3">
      <w:pPr>
        <w:spacing w:line="360" w:lineRule="auto"/>
        <w:rPr>
          <w:sz w:val="28"/>
          <w:szCs w:val="28"/>
        </w:rPr>
      </w:pPr>
      <w:r w:rsidRPr="006B3EE3">
        <w:rPr>
          <w:sz w:val="28"/>
          <w:szCs w:val="28"/>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6B3EE3">
        <w:rPr>
          <w:sz w:val="28"/>
          <w:szCs w:val="28"/>
        </w:rPr>
        <w:t xml:space="preserve">. </w:t>
      </w:r>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chân thành cảm ơn!</w:t>
      </w:r>
    </w:p>
    <w:p w:rsidR="006B3EE3" w:rsidRPr="006B3EE3" w:rsidRDefault="006B3EE3" w:rsidP="006B3EE3">
      <w:pPr>
        <w:spacing w:line="360" w:lineRule="auto"/>
        <w:ind w:left="5760" w:firstLine="0"/>
        <w:jc w:val="center"/>
        <w:rPr>
          <w:sz w:val="28"/>
          <w:szCs w:val="28"/>
        </w:rPr>
      </w:pPr>
      <w:r>
        <w:rPr>
          <w:sz w:val="28"/>
          <w:szCs w:val="28"/>
        </w:rPr>
        <w:t xml:space="preserve">        </w:t>
      </w:r>
      <w:r w:rsidRPr="006B3EE3">
        <w:rPr>
          <w:sz w:val="28"/>
          <w:szCs w:val="28"/>
        </w:rPr>
        <w:t>Sinh viên thực hiện</w:t>
      </w:r>
    </w:p>
    <w:p w:rsidR="006B3EE3" w:rsidRPr="006B3EE3" w:rsidRDefault="008348E2" w:rsidP="008348E2">
      <w:pPr>
        <w:spacing w:line="360" w:lineRule="auto"/>
        <w:ind w:left="5760" w:firstLine="720"/>
        <w:jc w:val="center"/>
        <w:rPr>
          <w:sz w:val="28"/>
          <w:szCs w:val="28"/>
        </w:rPr>
      </w:pPr>
      <w:r>
        <w:rPr>
          <w:sz w:val="28"/>
          <w:szCs w:val="28"/>
        </w:rPr>
        <w:t>Đinh Văn Đông</w:t>
      </w:r>
    </w:p>
    <w:p w:rsidR="00F52B15" w:rsidRPr="00800423" w:rsidRDefault="00F52B15" w:rsidP="0027533C">
      <w:pPr>
        <w:spacing w:line="360" w:lineRule="auto"/>
        <w:ind w:firstLine="0"/>
        <w:rPr>
          <w:sz w:val="28"/>
          <w:szCs w:val="28"/>
        </w:rPr>
      </w:pPr>
    </w:p>
    <w:p w:rsidR="002A22CF" w:rsidRDefault="00BB0385" w:rsidP="002A22CF">
      <w:pPr>
        <w:spacing w:line="360" w:lineRule="auto"/>
        <w:ind w:firstLine="0"/>
        <w:jc w:val="center"/>
        <w:rPr>
          <w:noProof/>
        </w:rPr>
      </w:pPr>
      <w:r>
        <w:br w:type="page"/>
      </w:r>
      <w:r w:rsidR="006C3C17" w:rsidRPr="00234859">
        <w:rPr>
          <w:sz w:val="28"/>
          <w:szCs w:val="28"/>
        </w:rPr>
        <w:fldChar w:fldCharType="begin"/>
      </w:r>
      <w:r w:rsidR="006C3C17" w:rsidRPr="00234859">
        <w:rPr>
          <w:sz w:val="28"/>
          <w:szCs w:val="28"/>
        </w:rPr>
        <w:instrText xml:space="preserve"> TOC \o "1-3" \h \z \u </w:instrText>
      </w:r>
      <w:r w:rsidR="006C3C17" w:rsidRPr="00234859">
        <w:rPr>
          <w:sz w:val="28"/>
          <w:szCs w:val="28"/>
        </w:rPr>
        <w:fldChar w:fldCharType="separate"/>
      </w:r>
    </w:p>
    <w:p w:rsidR="002A22CF" w:rsidRPr="002A22CF" w:rsidRDefault="002A22CF" w:rsidP="002A22CF">
      <w:pPr>
        <w:pStyle w:val="TOC1"/>
        <w:spacing w:line="360" w:lineRule="auto"/>
        <w:rPr>
          <w:rStyle w:val="Hyperlink"/>
          <w:b/>
          <w:color w:val="000000" w:themeColor="text1"/>
          <w:szCs w:val="28"/>
          <w:u w:val="none"/>
        </w:rPr>
      </w:pPr>
      <w:r w:rsidRPr="002A22CF">
        <w:rPr>
          <w:rStyle w:val="Hyperlink"/>
          <w:b/>
          <w:color w:val="000000" w:themeColor="text1"/>
          <w:szCs w:val="28"/>
          <w:u w:val="none"/>
        </w:rPr>
        <w:lastRenderedPageBreak/>
        <w:t>MỤC LỤC</w:t>
      </w:r>
    </w:p>
    <w:p w:rsidR="002A22CF" w:rsidRPr="002A22CF" w:rsidRDefault="002A22CF" w:rsidP="002A22CF">
      <w:pPr>
        <w:pStyle w:val="TOC1"/>
        <w:spacing w:line="360" w:lineRule="auto"/>
        <w:jc w:val="both"/>
        <w:rPr>
          <w:rFonts w:asciiTheme="minorHAnsi" w:eastAsiaTheme="minorEastAsia" w:hAnsiTheme="minorHAnsi" w:cstheme="minorBidi"/>
          <w:color w:val="auto"/>
          <w:szCs w:val="28"/>
        </w:rPr>
      </w:pPr>
      <w:hyperlink w:anchor="_Toc11786252" w:history="1">
        <w:r w:rsidRPr="002A22CF">
          <w:rPr>
            <w:rStyle w:val="Hyperlink"/>
            <w:bCs/>
            <w:szCs w:val="28"/>
          </w:rPr>
          <w:t xml:space="preserve">CHƯƠNG 1: </w:t>
        </w:r>
        <w:r w:rsidRPr="002A22CF">
          <w:rPr>
            <w:rStyle w:val="Hyperlink"/>
            <w:caps/>
            <w:szCs w:val="28"/>
          </w:rPr>
          <w:t>Giới Thiệu doanh nghiệp và TỔNG QUAN VỀ TÍCH HỢP</w:t>
        </w:r>
        <w:r w:rsidRPr="002A22CF">
          <w:rPr>
            <w:webHidden/>
            <w:szCs w:val="28"/>
          </w:rPr>
          <w:tab/>
        </w:r>
        <w:r w:rsidRPr="002A22CF">
          <w:rPr>
            <w:webHidden/>
            <w:szCs w:val="28"/>
          </w:rPr>
          <w:fldChar w:fldCharType="begin"/>
        </w:r>
        <w:r w:rsidRPr="002A22CF">
          <w:rPr>
            <w:webHidden/>
            <w:szCs w:val="28"/>
          </w:rPr>
          <w:instrText xml:space="preserve"> PAGEREF _Toc11786252 \h </w:instrText>
        </w:r>
        <w:r w:rsidRPr="002A22CF">
          <w:rPr>
            <w:webHidden/>
            <w:szCs w:val="28"/>
          </w:rPr>
        </w:r>
        <w:r w:rsidRPr="002A22CF">
          <w:rPr>
            <w:webHidden/>
            <w:szCs w:val="28"/>
          </w:rPr>
          <w:fldChar w:fldCharType="separate"/>
        </w:r>
        <w:r w:rsidR="00CF6FBF">
          <w:rPr>
            <w:webHidden/>
            <w:szCs w:val="28"/>
          </w:rPr>
          <w:t>1</w:t>
        </w:r>
        <w:r w:rsidRPr="002A22CF">
          <w:rPr>
            <w:webHidden/>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54" w:history="1">
        <w:r w:rsidRPr="002A22CF">
          <w:rPr>
            <w:rStyle w:val="Hyperlink"/>
            <w:noProof/>
            <w:sz w:val="28"/>
            <w:szCs w:val="28"/>
          </w:rPr>
          <w:t>1.1</w:t>
        </w:r>
        <w:r w:rsidRPr="002A22CF">
          <w:rPr>
            <w:rFonts w:asciiTheme="minorHAnsi" w:eastAsiaTheme="minorEastAsia" w:hAnsiTheme="minorHAnsi" w:cstheme="minorBidi"/>
            <w:noProof/>
            <w:sz w:val="28"/>
            <w:szCs w:val="28"/>
          </w:rPr>
          <w:tab/>
        </w:r>
        <w:r w:rsidRPr="002A22CF">
          <w:rPr>
            <w:rStyle w:val="Hyperlink"/>
            <w:noProof/>
            <w:sz w:val="28"/>
            <w:szCs w:val="28"/>
          </w:rPr>
          <w:t>Tìm hiểu cơ cấu tổ chức của công ty, đơn vị thực tập</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54 \h </w:instrText>
        </w:r>
        <w:r w:rsidRPr="002A22CF">
          <w:rPr>
            <w:noProof/>
            <w:webHidden/>
            <w:sz w:val="28"/>
            <w:szCs w:val="28"/>
          </w:rPr>
        </w:r>
        <w:r w:rsidRPr="002A22CF">
          <w:rPr>
            <w:noProof/>
            <w:webHidden/>
            <w:sz w:val="28"/>
            <w:szCs w:val="28"/>
          </w:rPr>
          <w:fldChar w:fldCharType="separate"/>
        </w:r>
        <w:r w:rsidR="00CF6FBF">
          <w:rPr>
            <w:noProof/>
            <w:webHidden/>
            <w:sz w:val="28"/>
            <w:szCs w:val="28"/>
          </w:rPr>
          <w:t>1</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55" w:history="1">
        <w:r w:rsidRPr="002A22CF">
          <w:rPr>
            <w:rStyle w:val="Hyperlink"/>
            <w:noProof/>
            <w:sz w:val="28"/>
            <w:szCs w:val="28"/>
          </w:rPr>
          <w:t>1.2</w:t>
        </w:r>
        <w:r w:rsidRPr="002A22CF">
          <w:rPr>
            <w:rFonts w:asciiTheme="minorHAnsi" w:eastAsiaTheme="minorEastAsia" w:hAnsiTheme="minorHAnsi" w:cstheme="minorBidi"/>
            <w:noProof/>
            <w:sz w:val="28"/>
            <w:szCs w:val="28"/>
          </w:rPr>
          <w:tab/>
        </w:r>
        <w:r w:rsidRPr="002A22CF">
          <w:rPr>
            <w:rStyle w:val="Hyperlink"/>
            <w:noProof/>
            <w:sz w:val="28"/>
            <w:szCs w:val="28"/>
          </w:rPr>
          <w:t>Tìm hiểu quy trình tổ chức sản xuất sản phẩm phần mềm</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55 \h </w:instrText>
        </w:r>
        <w:r w:rsidRPr="002A22CF">
          <w:rPr>
            <w:noProof/>
            <w:webHidden/>
            <w:sz w:val="28"/>
            <w:szCs w:val="28"/>
          </w:rPr>
        </w:r>
        <w:r w:rsidRPr="002A22CF">
          <w:rPr>
            <w:noProof/>
            <w:webHidden/>
            <w:sz w:val="28"/>
            <w:szCs w:val="28"/>
          </w:rPr>
          <w:fldChar w:fldCharType="separate"/>
        </w:r>
        <w:r w:rsidR="00CF6FBF">
          <w:rPr>
            <w:noProof/>
            <w:webHidden/>
            <w:sz w:val="28"/>
            <w:szCs w:val="28"/>
          </w:rPr>
          <w:t>2</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56" w:history="1">
        <w:r w:rsidRPr="002A22CF">
          <w:rPr>
            <w:rStyle w:val="Hyperlink"/>
            <w:noProof/>
            <w:sz w:val="28"/>
            <w:szCs w:val="28"/>
          </w:rPr>
          <w:t>1.3</w:t>
        </w:r>
        <w:r w:rsidRPr="002A22CF">
          <w:rPr>
            <w:rFonts w:asciiTheme="minorHAnsi" w:eastAsiaTheme="minorEastAsia" w:hAnsiTheme="minorHAnsi" w:cstheme="minorBidi"/>
            <w:noProof/>
            <w:sz w:val="28"/>
            <w:szCs w:val="28"/>
          </w:rPr>
          <w:tab/>
        </w:r>
        <w:r w:rsidRPr="002A22CF">
          <w:rPr>
            <w:rStyle w:val="Hyperlink"/>
            <w:noProof/>
            <w:sz w:val="28"/>
            <w:szCs w:val="28"/>
          </w:rPr>
          <w:t>Nhận đề tài thực tập</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56 \h </w:instrText>
        </w:r>
        <w:r w:rsidRPr="002A22CF">
          <w:rPr>
            <w:noProof/>
            <w:webHidden/>
            <w:sz w:val="28"/>
            <w:szCs w:val="28"/>
          </w:rPr>
        </w:r>
        <w:r w:rsidRPr="002A22CF">
          <w:rPr>
            <w:noProof/>
            <w:webHidden/>
            <w:sz w:val="28"/>
            <w:szCs w:val="28"/>
          </w:rPr>
          <w:fldChar w:fldCharType="separate"/>
        </w:r>
        <w:r w:rsidR="00CF6FBF">
          <w:rPr>
            <w:noProof/>
            <w:webHidden/>
            <w:sz w:val="28"/>
            <w:szCs w:val="28"/>
          </w:rPr>
          <w:t>4</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57" w:history="1">
        <w:r w:rsidRPr="002A22CF">
          <w:rPr>
            <w:rStyle w:val="Hyperlink"/>
            <w:noProof/>
            <w:sz w:val="28"/>
            <w:szCs w:val="28"/>
          </w:rPr>
          <w:t>1.4</w:t>
        </w:r>
        <w:r w:rsidRPr="002A22CF">
          <w:rPr>
            <w:rFonts w:asciiTheme="minorHAnsi" w:eastAsiaTheme="minorEastAsia" w:hAnsiTheme="minorHAnsi" w:cstheme="minorBidi"/>
            <w:noProof/>
            <w:sz w:val="28"/>
            <w:szCs w:val="28"/>
          </w:rPr>
          <w:tab/>
        </w:r>
        <w:r w:rsidRPr="002A22CF">
          <w:rPr>
            <w:rStyle w:val="Hyperlink"/>
            <w:noProof/>
            <w:sz w:val="28"/>
            <w:szCs w:val="28"/>
          </w:rPr>
          <w:t>Các khái niệm liên quan hệ thống thông tin tích hợp.</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57 \h </w:instrText>
        </w:r>
        <w:r w:rsidRPr="002A22CF">
          <w:rPr>
            <w:noProof/>
            <w:webHidden/>
            <w:sz w:val="28"/>
            <w:szCs w:val="28"/>
          </w:rPr>
        </w:r>
        <w:r w:rsidRPr="002A22CF">
          <w:rPr>
            <w:noProof/>
            <w:webHidden/>
            <w:sz w:val="28"/>
            <w:szCs w:val="28"/>
          </w:rPr>
          <w:fldChar w:fldCharType="separate"/>
        </w:r>
        <w:r w:rsidR="00CF6FBF">
          <w:rPr>
            <w:noProof/>
            <w:webHidden/>
            <w:sz w:val="28"/>
            <w:szCs w:val="28"/>
          </w:rPr>
          <w:t>4</w:t>
        </w:r>
        <w:r w:rsidRPr="002A22CF">
          <w:rPr>
            <w:noProof/>
            <w:webHidden/>
            <w:sz w:val="28"/>
            <w:szCs w:val="28"/>
          </w:rPr>
          <w:fldChar w:fldCharType="end"/>
        </w:r>
      </w:hyperlink>
    </w:p>
    <w:p w:rsidR="002A22CF" w:rsidRPr="002A22CF" w:rsidRDefault="002A22CF" w:rsidP="002A22CF">
      <w:pPr>
        <w:pStyle w:val="TOC1"/>
        <w:spacing w:line="360" w:lineRule="auto"/>
        <w:rPr>
          <w:rFonts w:asciiTheme="minorHAnsi" w:eastAsiaTheme="minorEastAsia" w:hAnsiTheme="minorHAnsi" w:cstheme="minorBidi"/>
          <w:color w:val="auto"/>
          <w:szCs w:val="28"/>
        </w:rPr>
      </w:pPr>
      <w:hyperlink w:anchor="_Toc11786258" w:history="1">
        <w:r w:rsidRPr="002A22CF">
          <w:rPr>
            <w:rStyle w:val="Hyperlink"/>
            <w:bCs/>
            <w:szCs w:val="28"/>
          </w:rPr>
          <w:t>CHƯƠNG 2:</w:t>
        </w:r>
        <w:r w:rsidRPr="002A22CF">
          <w:rPr>
            <w:rStyle w:val="Hyperlink"/>
            <w:szCs w:val="28"/>
          </w:rPr>
          <w:t xml:space="preserve"> ỨNG DỤNG TRÊN ĐIỆN THOẠI ĐỂ TÍCH HỢP HỆ THỐNG</w:t>
        </w:r>
        <w:r w:rsidRPr="002A22CF">
          <w:rPr>
            <w:webHidden/>
            <w:szCs w:val="28"/>
          </w:rPr>
          <w:tab/>
        </w:r>
        <w:r w:rsidRPr="002A22CF">
          <w:rPr>
            <w:webHidden/>
            <w:szCs w:val="28"/>
          </w:rPr>
          <w:fldChar w:fldCharType="begin"/>
        </w:r>
        <w:r w:rsidRPr="002A22CF">
          <w:rPr>
            <w:webHidden/>
            <w:szCs w:val="28"/>
          </w:rPr>
          <w:instrText xml:space="preserve"> PAGEREF _Toc11786258 \h </w:instrText>
        </w:r>
        <w:r w:rsidRPr="002A22CF">
          <w:rPr>
            <w:webHidden/>
            <w:szCs w:val="28"/>
          </w:rPr>
        </w:r>
        <w:r w:rsidRPr="002A22CF">
          <w:rPr>
            <w:webHidden/>
            <w:szCs w:val="28"/>
          </w:rPr>
          <w:fldChar w:fldCharType="separate"/>
        </w:r>
        <w:r w:rsidR="00CF6FBF">
          <w:rPr>
            <w:webHidden/>
            <w:szCs w:val="28"/>
          </w:rPr>
          <w:t>7</w:t>
        </w:r>
        <w:r w:rsidRPr="002A22CF">
          <w:rPr>
            <w:webHidden/>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0" w:history="1">
        <w:r w:rsidRPr="002A22CF">
          <w:rPr>
            <w:rStyle w:val="Hyperlink"/>
            <w:noProof/>
            <w:sz w:val="28"/>
            <w:szCs w:val="28"/>
          </w:rPr>
          <w:t>2.1: Tổng quan về tích hợp hệ thống</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0 \h </w:instrText>
        </w:r>
        <w:r w:rsidRPr="002A22CF">
          <w:rPr>
            <w:noProof/>
            <w:webHidden/>
            <w:sz w:val="28"/>
            <w:szCs w:val="28"/>
          </w:rPr>
        </w:r>
        <w:r w:rsidRPr="002A22CF">
          <w:rPr>
            <w:noProof/>
            <w:webHidden/>
            <w:sz w:val="28"/>
            <w:szCs w:val="28"/>
          </w:rPr>
          <w:fldChar w:fldCharType="separate"/>
        </w:r>
        <w:r w:rsidR="00CF6FBF">
          <w:rPr>
            <w:noProof/>
            <w:webHidden/>
            <w:sz w:val="28"/>
            <w:szCs w:val="28"/>
          </w:rPr>
          <w:t>7</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2" w:history="1">
        <w:r w:rsidRPr="002A22CF">
          <w:rPr>
            <w:rStyle w:val="Hyperlink"/>
            <w:noProof/>
            <w:sz w:val="28"/>
            <w:szCs w:val="28"/>
          </w:rPr>
          <w:t>2.2: Mô hình phân cấp chức năng</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2 \h </w:instrText>
        </w:r>
        <w:r w:rsidRPr="002A22CF">
          <w:rPr>
            <w:noProof/>
            <w:webHidden/>
            <w:sz w:val="28"/>
            <w:szCs w:val="28"/>
          </w:rPr>
        </w:r>
        <w:r w:rsidRPr="002A22CF">
          <w:rPr>
            <w:noProof/>
            <w:webHidden/>
            <w:sz w:val="28"/>
            <w:szCs w:val="28"/>
          </w:rPr>
          <w:fldChar w:fldCharType="separate"/>
        </w:r>
        <w:r w:rsidR="00CF6FBF">
          <w:rPr>
            <w:noProof/>
            <w:webHidden/>
            <w:sz w:val="28"/>
            <w:szCs w:val="28"/>
          </w:rPr>
          <w:t>8</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3" w:history="1">
        <w:r w:rsidRPr="002A22CF">
          <w:rPr>
            <w:rStyle w:val="Hyperlink"/>
            <w:noProof/>
            <w:sz w:val="28"/>
            <w:szCs w:val="28"/>
          </w:rPr>
          <w:t>2.3: Mô hình luồng dữ liệu</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3 \h </w:instrText>
        </w:r>
        <w:r w:rsidRPr="002A22CF">
          <w:rPr>
            <w:noProof/>
            <w:webHidden/>
            <w:sz w:val="28"/>
            <w:szCs w:val="28"/>
          </w:rPr>
        </w:r>
        <w:r w:rsidRPr="002A22CF">
          <w:rPr>
            <w:noProof/>
            <w:webHidden/>
            <w:sz w:val="28"/>
            <w:szCs w:val="28"/>
          </w:rPr>
          <w:fldChar w:fldCharType="separate"/>
        </w:r>
        <w:r w:rsidR="00CF6FBF">
          <w:rPr>
            <w:noProof/>
            <w:webHidden/>
            <w:sz w:val="28"/>
            <w:szCs w:val="28"/>
          </w:rPr>
          <w:t>8</w:t>
        </w:r>
        <w:r w:rsidRPr="002A22CF">
          <w:rPr>
            <w:noProof/>
            <w:webHidden/>
            <w:sz w:val="28"/>
            <w:szCs w:val="28"/>
          </w:rPr>
          <w:fldChar w:fldCharType="end"/>
        </w:r>
      </w:hyperlink>
    </w:p>
    <w:p w:rsidR="002A22CF" w:rsidRPr="002A22CF" w:rsidRDefault="002A22CF" w:rsidP="002A22CF">
      <w:pPr>
        <w:pStyle w:val="TOC3"/>
        <w:spacing w:line="360" w:lineRule="auto"/>
        <w:ind w:left="0" w:firstLine="0"/>
        <w:rPr>
          <w:rFonts w:asciiTheme="minorHAnsi" w:eastAsiaTheme="minorEastAsia" w:hAnsiTheme="minorHAnsi" w:cstheme="minorBidi"/>
          <w:noProof/>
          <w:sz w:val="28"/>
          <w:szCs w:val="28"/>
        </w:rPr>
      </w:pPr>
      <w:hyperlink w:anchor="_Toc11786264" w:history="1">
        <w:r w:rsidRPr="002A22CF">
          <w:rPr>
            <w:rStyle w:val="Hyperlink"/>
            <w:noProof/>
            <w:sz w:val="28"/>
            <w:szCs w:val="28"/>
          </w:rPr>
          <w:t>2.3.1: Biểu đồ ngữ cảnh</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4 \h </w:instrText>
        </w:r>
        <w:r w:rsidRPr="002A22CF">
          <w:rPr>
            <w:noProof/>
            <w:webHidden/>
            <w:sz w:val="28"/>
            <w:szCs w:val="28"/>
          </w:rPr>
        </w:r>
        <w:r w:rsidRPr="002A22CF">
          <w:rPr>
            <w:noProof/>
            <w:webHidden/>
            <w:sz w:val="28"/>
            <w:szCs w:val="28"/>
          </w:rPr>
          <w:fldChar w:fldCharType="separate"/>
        </w:r>
        <w:r w:rsidR="00CF6FBF">
          <w:rPr>
            <w:noProof/>
            <w:webHidden/>
            <w:sz w:val="28"/>
            <w:szCs w:val="28"/>
          </w:rPr>
          <w:t>8</w:t>
        </w:r>
        <w:r w:rsidRPr="002A22CF">
          <w:rPr>
            <w:noProof/>
            <w:webHidden/>
            <w:sz w:val="28"/>
            <w:szCs w:val="28"/>
          </w:rPr>
          <w:fldChar w:fldCharType="end"/>
        </w:r>
      </w:hyperlink>
    </w:p>
    <w:p w:rsidR="002A22CF" w:rsidRPr="002A22CF" w:rsidRDefault="002A22CF" w:rsidP="002A22CF">
      <w:pPr>
        <w:pStyle w:val="TOC3"/>
        <w:spacing w:line="360" w:lineRule="auto"/>
        <w:ind w:left="0" w:firstLine="0"/>
        <w:rPr>
          <w:rFonts w:asciiTheme="minorHAnsi" w:eastAsiaTheme="minorEastAsia" w:hAnsiTheme="minorHAnsi" w:cstheme="minorBidi"/>
          <w:noProof/>
          <w:sz w:val="28"/>
          <w:szCs w:val="28"/>
        </w:rPr>
      </w:pPr>
      <w:hyperlink w:anchor="_Toc11786265" w:history="1">
        <w:r w:rsidRPr="002A22CF">
          <w:rPr>
            <w:rStyle w:val="Hyperlink"/>
            <w:noProof/>
            <w:sz w:val="28"/>
            <w:szCs w:val="28"/>
          </w:rPr>
          <w:t>2.3.2: Biểu đồ luồng dữ liệu mức đỉnh</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5 \h </w:instrText>
        </w:r>
        <w:r w:rsidRPr="002A22CF">
          <w:rPr>
            <w:noProof/>
            <w:webHidden/>
            <w:sz w:val="28"/>
            <w:szCs w:val="28"/>
          </w:rPr>
        </w:r>
        <w:r w:rsidRPr="002A22CF">
          <w:rPr>
            <w:noProof/>
            <w:webHidden/>
            <w:sz w:val="28"/>
            <w:szCs w:val="28"/>
          </w:rPr>
          <w:fldChar w:fldCharType="separate"/>
        </w:r>
        <w:r w:rsidR="00CF6FBF">
          <w:rPr>
            <w:noProof/>
            <w:webHidden/>
            <w:sz w:val="28"/>
            <w:szCs w:val="28"/>
          </w:rPr>
          <w:t>9</w:t>
        </w:r>
        <w:r w:rsidRPr="002A22CF">
          <w:rPr>
            <w:noProof/>
            <w:webHidden/>
            <w:sz w:val="28"/>
            <w:szCs w:val="28"/>
          </w:rPr>
          <w:fldChar w:fldCharType="end"/>
        </w:r>
      </w:hyperlink>
    </w:p>
    <w:p w:rsidR="002A22CF" w:rsidRPr="002A22CF" w:rsidRDefault="002A22CF" w:rsidP="002A22CF">
      <w:pPr>
        <w:pStyle w:val="TOC3"/>
        <w:spacing w:line="360" w:lineRule="auto"/>
        <w:ind w:left="0" w:firstLine="0"/>
        <w:rPr>
          <w:rFonts w:asciiTheme="minorHAnsi" w:eastAsiaTheme="minorEastAsia" w:hAnsiTheme="minorHAnsi" w:cstheme="minorBidi"/>
          <w:noProof/>
          <w:sz w:val="28"/>
          <w:szCs w:val="28"/>
        </w:rPr>
      </w:pPr>
      <w:hyperlink w:anchor="_Toc11786266" w:history="1">
        <w:r w:rsidRPr="002A22CF">
          <w:rPr>
            <w:rStyle w:val="Hyperlink"/>
            <w:noProof/>
            <w:sz w:val="28"/>
            <w:szCs w:val="28"/>
          </w:rPr>
          <w:t>2.3.3: Biểu đồ luồng dữ liệu mức dưới đỉnh</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6 \h </w:instrText>
        </w:r>
        <w:r w:rsidRPr="002A22CF">
          <w:rPr>
            <w:noProof/>
            <w:webHidden/>
            <w:sz w:val="28"/>
            <w:szCs w:val="28"/>
          </w:rPr>
        </w:r>
        <w:r w:rsidRPr="002A22CF">
          <w:rPr>
            <w:noProof/>
            <w:webHidden/>
            <w:sz w:val="28"/>
            <w:szCs w:val="28"/>
          </w:rPr>
          <w:fldChar w:fldCharType="separate"/>
        </w:r>
        <w:r w:rsidR="00CF6FBF">
          <w:rPr>
            <w:noProof/>
            <w:webHidden/>
            <w:sz w:val="28"/>
            <w:szCs w:val="28"/>
          </w:rPr>
          <w:t>10</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7" w:history="1">
        <w:r w:rsidRPr="002A22CF">
          <w:rPr>
            <w:rStyle w:val="Hyperlink"/>
            <w:noProof/>
            <w:sz w:val="28"/>
            <w:szCs w:val="28"/>
          </w:rPr>
          <w:t>2.4: Mô hình dữ liệu mức khái niệm</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7 \h </w:instrText>
        </w:r>
        <w:r w:rsidRPr="002A22CF">
          <w:rPr>
            <w:noProof/>
            <w:webHidden/>
            <w:sz w:val="28"/>
            <w:szCs w:val="28"/>
          </w:rPr>
        </w:r>
        <w:r w:rsidRPr="002A22CF">
          <w:rPr>
            <w:noProof/>
            <w:webHidden/>
            <w:sz w:val="28"/>
            <w:szCs w:val="28"/>
          </w:rPr>
          <w:fldChar w:fldCharType="separate"/>
        </w:r>
        <w:r w:rsidR="00CF6FBF">
          <w:rPr>
            <w:noProof/>
            <w:webHidden/>
            <w:sz w:val="28"/>
            <w:szCs w:val="28"/>
          </w:rPr>
          <w:t>13</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8" w:history="1">
        <w:r w:rsidRPr="002A22CF">
          <w:rPr>
            <w:rStyle w:val="Hyperlink"/>
            <w:noProof/>
            <w:sz w:val="28"/>
            <w:szCs w:val="28"/>
          </w:rPr>
          <w:t>2.5: Mô hình thực thể liên kết</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8 \h </w:instrText>
        </w:r>
        <w:r w:rsidRPr="002A22CF">
          <w:rPr>
            <w:noProof/>
            <w:webHidden/>
            <w:sz w:val="28"/>
            <w:szCs w:val="28"/>
          </w:rPr>
        </w:r>
        <w:r w:rsidRPr="002A22CF">
          <w:rPr>
            <w:noProof/>
            <w:webHidden/>
            <w:sz w:val="28"/>
            <w:szCs w:val="28"/>
          </w:rPr>
          <w:fldChar w:fldCharType="separate"/>
        </w:r>
        <w:r w:rsidR="00CF6FBF">
          <w:rPr>
            <w:noProof/>
            <w:webHidden/>
            <w:sz w:val="28"/>
            <w:szCs w:val="28"/>
          </w:rPr>
          <w:t>14</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69" w:history="1">
        <w:r w:rsidRPr="002A22CF">
          <w:rPr>
            <w:rStyle w:val="Hyperlink"/>
            <w:noProof/>
            <w:sz w:val="28"/>
            <w:szCs w:val="28"/>
          </w:rPr>
          <w:t>2.6: Mô hình hóa cơ sở dữ liệu</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69 \h </w:instrText>
        </w:r>
        <w:r w:rsidRPr="002A22CF">
          <w:rPr>
            <w:noProof/>
            <w:webHidden/>
            <w:sz w:val="28"/>
            <w:szCs w:val="28"/>
          </w:rPr>
        </w:r>
        <w:r w:rsidRPr="002A22CF">
          <w:rPr>
            <w:noProof/>
            <w:webHidden/>
            <w:sz w:val="28"/>
            <w:szCs w:val="28"/>
          </w:rPr>
          <w:fldChar w:fldCharType="separate"/>
        </w:r>
        <w:r w:rsidR="00CF6FBF">
          <w:rPr>
            <w:noProof/>
            <w:webHidden/>
            <w:sz w:val="28"/>
            <w:szCs w:val="28"/>
          </w:rPr>
          <w:t>15</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70" w:history="1">
        <w:r w:rsidRPr="002A22CF">
          <w:rPr>
            <w:rStyle w:val="Hyperlink"/>
            <w:noProof/>
            <w:sz w:val="28"/>
            <w:szCs w:val="28"/>
          </w:rPr>
          <w:t>2.7: Các bảng cơ sở dữ liệu</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70 \h </w:instrText>
        </w:r>
        <w:r w:rsidRPr="002A22CF">
          <w:rPr>
            <w:noProof/>
            <w:webHidden/>
            <w:sz w:val="28"/>
            <w:szCs w:val="28"/>
          </w:rPr>
        </w:r>
        <w:r w:rsidRPr="002A22CF">
          <w:rPr>
            <w:noProof/>
            <w:webHidden/>
            <w:sz w:val="28"/>
            <w:szCs w:val="28"/>
          </w:rPr>
          <w:fldChar w:fldCharType="separate"/>
        </w:r>
        <w:r w:rsidR="00CF6FBF">
          <w:rPr>
            <w:noProof/>
            <w:webHidden/>
            <w:sz w:val="28"/>
            <w:szCs w:val="28"/>
          </w:rPr>
          <w:t>15</w:t>
        </w:r>
        <w:r w:rsidRPr="002A22CF">
          <w:rPr>
            <w:noProof/>
            <w:webHidden/>
            <w:sz w:val="28"/>
            <w:szCs w:val="28"/>
          </w:rPr>
          <w:fldChar w:fldCharType="end"/>
        </w:r>
      </w:hyperlink>
    </w:p>
    <w:p w:rsidR="002A22CF" w:rsidRPr="002A22CF" w:rsidRDefault="002A22CF" w:rsidP="002A22CF">
      <w:pPr>
        <w:pStyle w:val="TOC1"/>
        <w:spacing w:line="360" w:lineRule="auto"/>
        <w:rPr>
          <w:rFonts w:asciiTheme="minorHAnsi" w:eastAsiaTheme="minorEastAsia" w:hAnsiTheme="minorHAnsi" w:cstheme="minorBidi"/>
          <w:color w:val="auto"/>
          <w:szCs w:val="28"/>
        </w:rPr>
      </w:pPr>
      <w:hyperlink w:anchor="_Toc11786271" w:history="1">
        <w:r w:rsidRPr="002A22CF">
          <w:rPr>
            <w:rStyle w:val="Hyperlink"/>
            <w:bCs/>
            <w:szCs w:val="28"/>
          </w:rPr>
          <w:t>CHƯƠNG 3: GIAO DIỆN SỬ DỤNG</w:t>
        </w:r>
        <w:r w:rsidRPr="002A22CF">
          <w:rPr>
            <w:webHidden/>
            <w:szCs w:val="28"/>
          </w:rPr>
          <w:tab/>
        </w:r>
        <w:r w:rsidRPr="002A22CF">
          <w:rPr>
            <w:webHidden/>
            <w:szCs w:val="28"/>
          </w:rPr>
          <w:fldChar w:fldCharType="begin"/>
        </w:r>
        <w:r w:rsidRPr="002A22CF">
          <w:rPr>
            <w:webHidden/>
            <w:szCs w:val="28"/>
          </w:rPr>
          <w:instrText xml:space="preserve"> PAGEREF _Toc11786271 \h </w:instrText>
        </w:r>
        <w:r w:rsidRPr="002A22CF">
          <w:rPr>
            <w:webHidden/>
            <w:szCs w:val="28"/>
          </w:rPr>
        </w:r>
        <w:r w:rsidRPr="002A22CF">
          <w:rPr>
            <w:webHidden/>
            <w:szCs w:val="28"/>
          </w:rPr>
          <w:fldChar w:fldCharType="separate"/>
        </w:r>
        <w:r w:rsidR="00CF6FBF">
          <w:rPr>
            <w:webHidden/>
            <w:szCs w:val="28"/>
          </w:rPr>
          <w:t>18</w:t>
        </w:r>
        <w:r w:rsidRPr="002A22CF">
          <w:rPr>
            <w:webHidden/>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73" w:history="1">
        <w:r w:rsidRPr="002A22CF">
          <w:rPr>
            <w:rStyle w:val="Hyperlink"/>
            <w:noProof/>
            <w:sz w:val="28"/>
            <w:szCs w:val="28"/>
          </w:rPr>
          <w:t>3.1: Môi trường cài đặt</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73 \h </w:instrText>
        </w:r>
        <w:r w:rsidRPr="002A22CF">
          <w:rPr>
            <w:noProof/>
            <w:webHidden/>
            <w:sz w:val="28"/>
            <w:szCs w:val="28"/>
          </w:rPr>
        </w:r>
        <w:r w:rsidRPr="002A22CF">
          <w:rPr>
            <w:noProof/>
            <w:webHidden/>
            <w:sz w:val="28"/>
            <w:szCs w:val="28"/>
          </w:rPr>
          <w:fldChar w:fldCharType="separate"/>
        </w:r>
        <w:r w:rsidR="00CF6FBF">
          <w:rPr>
            <w:noProof/>
            <w:webHidden/>
            <w:sz w:val="28"/>
            <w:szCs w:val="28"/>
          </w:rPr>
          <w:t>18</w:t>
        </w:r>
        <w:r w:rsidRPr="002A22CF">
          <w:rPr>
            <w:noProof/>
            <w:webHidden/>
            <w:sz w:val="28"/>
            <w:szCs w:val="28"/>
          </w:rPr>
          <w:fldChar w:fldCharType="end"/>
        </w:r>
      </w:hyperlink>
    </w:p>
    <w:p w:rsidR="002A22CF" w:rsidRPr="002A22CF" w:rsidRDefault="002A22CF" w:rsidP="002A22CF">
      <w:pPr>
        <w:pStyle w:val="TOC2"/>
        <w:spacing w:line="360" w:lineRule="auto"/>
        <w:ind w:left="0" w:firstLine="0"/>
        <w:rPr>
          <w:rFonts w:asciiTheme="minorHAnsi" w:eastAsiaTheme="minorEastAsia" w:hAnsiTheme="minorHAnsi" w:cstheme="minorBidi"/>
          <w:noProof/>
          <w:sz w:val="28"/>
          <w:szCs w:val="28"/>
        </w:rPr>
      </w:pPr>
      <w:hyperlink w:anchor="_Toc11786274" w:history="1">
        <w:r w:rsidRPr="002A22CF">
          <w:rPr>
            <w:rStyle w:val="Hyperlink"/>
            <w:noProof/>
            <w:sz w:val="28"/>
            <w:szCs w:val="28"/>
          </w:rPr>
          <w:t>3.2: Giao diện..</w:t>
        </w:r>
        <w:r w:rsidRPr="002A22CF">
          <w:rPr>
            <w:noProof/>
            <w:webHidden/>
            <w:sz w:val="28"/>
            <w:szCs w:val="28"/>
          </w:rPr>
          <w:tab/>
        </w:r>
        <w:r w:rsidRPr="002A22CF">
          <w:rPr>
            <w:noProof/>
            <w:webHidden/>
            <w:sz w:val="28"/>
            <w:szCs w:val="28"/>
          </w:rPr>
          <w:fldChar w:fldCharType="begin"/>
        </w:r>
        <w:r w:rsidRPr="002A22CF">
          <w:rPr>
            <w:noProof/>
            <w:webHidden/>
            <w:sz w:val="28"/>
            <w:szCs w:val="28"/>
          </w:rPr>
          <w:instrText xml:space="preserve"> PAGEREF _Toc11786274 \h </w:instrText>
        </w:r>
        <w:r w:rsidRPr="002A22CF">
          <w:rPr>
            <w:noProof/>
            <w:webHidden/>
            <w:sz w:val="28"/>
            <w:szCs w:val="28"/>
          </w:rPr>
        </w:r>
        <w:r w:rsidRPr="002A22CF">
          <w:rPr>
            <w:noProof/>
            <w:webHidden/>
            <w:sz w:val="28"/>
            <w:szCs w:val="28"/>
          </w:rPr>
          <w:fldChar w:fldCharType="separate"/>
        </w:r>
        <w:r w:rsidR="00CF6FBF">
          <w:rPr>
            <w:noProof/>
            <w:webHidden/>
            <w:sz w:val="28"/>
            <w:szCs w:val="28"/>
          </w:rPr>
          <w:t>18</w:t>
        </w:r>
        <w:r w:rsidRPr="002A22CF">
          <w:rPr>
            <w:noProof/>
            <w:webHidden/>
            <w:sz w:val="28"/>
            <w:szCs w:val="28"/>
          </w:rPr>
          <w:fldChar w:fldCharType="end"/>
        </w:r>
      </w:hyperlink>
    </w:p>
    <w:p w:rsidR="002A22CF" w:rsidRPr="002A22CF" w:rsidRDefault="002A22CF" w:rsidP="002A22CF">
      <w:pPr>
        <w:pStyle w:val="TOC1"/>
        <w:spacing w:line="360" w:lineRule="auto"/>
        <w:rPr>
          <w:rFonts w:asciiTheme="minorHAnsi" w:eastAsiaTheme="minorEastAsia" w:hAnsiTheme="minorHAnsi" w:cstheme="minorBidi"/>
          <w:color w:val="auto"/>
          <w:szCs w:val="28"/>
        </w:rPr>
      </w:pPr>
      <w:hyperlink w:anchor="_Toc11786275" w:history="1">
        <w:r w:rsidRPr="002A22CF">
          <w:rPr>
            <w:rStyle w:val="Hyperlink"/>
            <w:bCs/>
            <w:szCs w:val="28"/>
          </w:rPr>
          <w:t>KẾT LUẬN</w:t>
        </w:r>
        <w:r w:rsidRPr="002A22CF">
          <w:rPr>
            <w:webHidden/>
            <w:szCs w:val="28"/>
          </w:rPr>
          <w:tab/>
        </w:r>
        <w:r w:rsidRPr="002A22CF">
          <w:rPr>
            <w:webHidden/>
            <w:szCs w:val="28"/>
          </w:rPr>
          <w:fldChar w:fldCharType="begin"/>
        </w:r>
        <w:r w:rsidRPr="002A22CF">
          <w:rPr>
            <w:webHidden/>
            <w:szCs w:val="28"/>
          </w:rPr>
          <w:instrText xml:space="preserve"> PAGEREF _Toc11786275 \h </w:instrText>
        </w:r>
        <w:r w:rsidRPr="002A22CF">
          <w:rPr>
            <w:webHidden/>
            <w:szCs w:val="28"/>
          </w:rPr>
        </w:r>
        <w:r w:rsidRPr="002A22CF">
          <w:rPr>
            <w:webHidden/>
            <w:szCs w:val="28"/>
          </w:rPr>
          <w:fldChar w:fldCharType="separate"/>
        </w:r>
        <w:r w:rsidR="00CF6FBF">
          <w:rPr>
            <w:webHidden/>
            <w:szCs w:val="28"/>
          </w:rPr>
          <w:t>29</w:t>
        </w:r>
        <w:r w:rsidRPr="002A22CF">
          <w:rPr>
            <w:webHidden/>
            <w:szCs w:val="28"/>
          </w:rPr>
          <w:fldChar w:fldCharType="end"/>
        </w:r>
      </w:hyperlink>
    </w:p>
    <w:p w:rsidR="002531A1" w:rsidRPr="00756C7D" w:rsidRDefault="006C3C17" w:rsidP="002A22CF">
      <w:pPr>
        <w:pStyle w:val="Title"/>
        <w:spacing w:after="120" w:line="360" w:lineRule="auto"/>
        <w:outlineLvl w:val="0"/>
        <w:rPr>
          <w:b w:val="0"/>
          <w:bCs/>
          <w:noProof/>
          <w:szCs w:val="28"/>
        </w:rPr>
      </w:pPr>
      <w:r w:rsidRPr="00234859">
        <w:rPr>
          <w:b w:val="0"/>
          <w:bCs/>
          <w:noProof/>
          <w:szCs w:val="28"/>
        </w:rPr>
        <w:fldChar w:fldCharType="end"/>
      </w:r>
      <w:r w:rsidRPr="00551B95">
        <w:rPr>
          <w:b w:val="0"/>
          <w:bCs/>
          <w:noProof/>
          <w:szCs w:val="28"/>
        </w:rPr>
        <w:br w:type="column"/>
      </w:r>
      <w:r w:rsidR="0028482B" w:rsidRPr="005C248E">
        <w:rPr>
          <w:szCs w:val="28"/>
        </w:rPr>
        <w:lastRenderedPageBreak/>
        <w:t>DANH MỤC HÌNH ẢNH</w:t>
      </w:r>
      <w:bookmarkStart w:id="5" w:name="_Toc389949538"/>
      <w:bookmarkEnd w:id="0"/>
    </w:p>
    <w:p w:rsidR="00CA1B17" w:rsidRPr="00CA1B17" w:rsidRDefault="00551B95" w:rsidP="00CA1B17">
      <w:pPr>
        <w:pStyle w:val="TableofFigures"/>
        <w:tabs>
          <w:tab w:val="right" w:leader="dot" w:pos="9062"/>
        </w:tabs>
        <w:ind w:firstLine="0"/>
        <w:rPr>
          <w:rFonts w:asciiTheme="minorHAnsi" w:eastAsiaTheme="minorEastAsia" w:hAnsiTheme="minorHAnsi" w:cstheme="minorBidi"/>
          <w:noProof/>
          <w:sz w:val="22"/>
        </w:rPr>
      </w:pPr>
      <w:r w:rsidRPr="00CA1B17">
        <w:fldChar w:fldCharType="begin"/>
      </w:r>
      <w:r w:rsidRPr="00CA1B17">
        <w:instrText xml:space="preserve"> TOC \h \z \c "Hình 3." </w:instrText>
      </w:r>
      <w:r w:rsidRPr="00CA1B17">
        <w:fldChar w:fldCharType="separate"/>
      </w:r>
      <w:hyperlink w:anchor="_Toc11703175" w:history="1">
        <w:r w:rsidR="002A22CF">
          <w:rPr>
            <w:rStyle w:val="Hyperlink"/>
            <w:noProof/>
          </w:rPr>
          <w:t>Hình 2</w:t>
        </w:r>
        <w:r w:rsidR="00CA1B17" w:rsidRPr="00CA1B17">
          <w:rPr>
            <w:rStyle w:val="Hyperlink"/>
            <w:noProof/>
          </w:rPr>
          <w:t>.1: Mô hình phân cấp chức năng</w:t>
        </w:r>
        <w:r w:rsidR="00CA1B17" w:rsidRPr="00CA1B17">
          <w:rPr>
            <w:noProof/>
            <w:webHidden/>
          </w:rPr>
          <w:tab/>
        </w:r>
        <w:r w:rsidR="006A4E5A">
          <w:rPr>
            <w:noProof/>
            <w:webHidden/>
          </w:rPr>
          <w:t>8</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76" w:history="1">
        <w:r w:rsidR="002A22CF">
          <w:rPr>
            <w:rStyle w:val="Hyperlink"/>
            <w:noProof/>
          </w:rPr>
          <w:t>Hình 2</w:t>
        </w:r>
        <w:r w:rsidR="00CA1B17" w:rsidRPr="00CA1B17">
          <w:rPr>
            <w:rStyle w:val="Hyperlink"/>
            <w:noProof/>
          </w:rPr>
          <w:t>.2: Biểu đồ ngữ cảnh.</w:t>
        </w:r>
        <w:r w:rsidR="00CA1B17" w:rsidRPr="00CA1B17">
          <w:rPr>
            <w:noProof/>
            <w:webHidden/>
          </w:rPr>
          <w:tab/>
        </w:r>
        <w:r w:rsidR="006A4E5A">
          <w:rPr>
            <w:noProof/>
            <w:webHidden/>
          </w:rPr>
          <w:t>8</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77" w:history="1">
        <w:r w:rsidR="002A22CF">
          <w:rPr>
            <w:rStyle w:val="Hyperlink"/>
            <w:noProof/>
          </w:rPr>
          <w:t>Hình 2</w:t>
        </w:r>
        <w:r w:rsidR="00CA1B17" w:rsidRPr="00CA1B17">
          <w:rPr>
            <w:rStyle w:val="Hyperlink"/>
            <w:noProof/>
          </w:rPr>
          <w:t>.3: Biểu đồ luồng dữ liệu mức đỉnh</w:t>
        </w:r>
        <w:r w:rsidR="00CA1B17" w:rsidRPr="00CA1B17">
          <w:rPr>
            <w:noProof/>
            <w:webHidden/>
          </w:rPr>
          <w:tab/>
        </w:r>
        <w:r w:rsidR="006A4E5A">
          <w:rPr>
            <w:noProof/>
            <w:webHidden/>
          </w:rPr>
          <w:t>9</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78" w:history="1">
        <w:r w:rsidR="002A22CF">
          <w:rPr>
            <w:rStyle w:val="Hyperlink"/>
            <w:noProof/>
          </w:rPr>
          <w:t>Hình 2</w:t>
        </w:r>
        <w:r w:rsidR="00CA1B17" w:rsidRPr="00CA1B17">
          <w:rPr>
            <w:rStyle w:val="Hyperlink"/>
            <w:noProof/>
          </w:rPr>
          <w:t>.4: Biểu đồ luồng dữ liệu mức dưới đỉnh – Quản lý vay nợ.</w:t>
        </w:r>
        <w:r w:rsidR="00CA1B17" w:rsidRPr="00CA1B17">
          <w:rPr>
            <w:noProof/>
            <w:webHidden/>
          </w:rPr>
          <w:tab/>
        </w:r>
        <w:r w:rsidR="006A4E5A">
          <w:rPr>
            <w:noProof/>
            <w:webHidden/>
          </w:rPr>
          <w:t>10</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79" w:history="1">
        <w:r w:rsidR="002A22CF">
          <w:rPr>
            <w:rStyle w:val="Hyperlink"/>
            <w:noProof/>
          </w:rPr>
          <w:t>Hình 2</w:t>
        </w:r>
        <w:r w:rsidR="00CA1B17" w:rsidRPr="00CA1B17">
          <w:rPr>
            <w:rStyle w:val="Hyperlink"/>
            <w:noProof/>
          </w:rPr>
          <w:t>. 5: Biểu đồ luồng dữ liệu mức dưới đỉnh – Quản lý thu chi.</w:t>
        </w:r>
        <w:r w:rsidR="00CA1B17" w:rsidRPr="00CA1B17">
          <w:rPr>
            <w:noProof/>
            <w:webHidden/>
          </w:rPr>
          <w:tab/>
        </w:r>
        <w:r w:rsidR="006A4E5A">
          <w:rPr>
            <w:noProof/>
            <w:webHidden/>
          </w:rPr>
          <w:t>11</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0" w:history="1">
        <w:r w:rsidR="002A22CF">
          <w:rPr>
            <w:rStyle w:val="Hyperlink"/>
            <w:noProof/>
          </w:rPr>
          <w:t>Hình 2</w:t>
        </w:r>
        <w:r w:rsidR="00CA1B17" w:rsidRPr="00CA1B17">
          <w:rPr>
            <w:rStyle w:val="Hyperlink"/>
            <w:noProof/>
          </w:rPr>
          <w:t>. 6: Biểu đồ luồng dữ liệu mức dưới đỉnh – Quản lý tài khoản ngân hàng.</w:t>
        </w:r>
        <w:r w:rsidR="00CA1B17" w:rsidRPr="00CA1B17">
          <w:rPr>
            <w:noProof/>
            <w:webHidden/>
          </w:rPr>
          <w:tab/>
        </w:r>
        <w:r w:rsidR="006A4E5A">
          <w:rPr>
            <w:noProof/>
            <w:webHidden/>
          </w:rPr>
          <w:t>12</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1" w:history="1">
        <w:r w:rsidR="002A22CF">
          <w:rPr>
            <w:rStyle w:val="Hyperlink"/>
            <w:noProof/>
          </w:rPr>
          <w:t>Hình 2</w:t>
        </w:r>
        <w:r w:rsidR="00CA1B17" w:rsidRPr="00CA1B17">
          <w:rPr>
            <w:rStyle w:val="Hyperlink"/>
            <w:noProof/>
          </w:rPr>
          <w:t>. 7: Biểu đồ luồng dữ liệu mức dưới đỉnh – Báo cáo tài chính.</w:t>
        </w:r>
        <w:r w:rsidR="00CA1B17" w:rsidRPr="00CA1B17">
          <w:rPr>
            <w:noProof/>
            <w:webHidden/>
          </w:rPr>
          <w:tab/>
        </w:r>
        <w:r w:rsidR="006A4E5A">
          <w:rPr>
            <w:noProof/>
            <w:webHidden/>
          </w:rPr>
          <w:t>13</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2" w:history="1">
        <w:r w:rsidR="002A22CF">
          <w:rPr>
            <w:rStyle w:val="Hyperlink"/>
            <w:noProof/>
          </w:rPr>
          <w:t>Hình 2</w:t>
        </w:r>
        <w:r w:rsidR="00CA1B17" w:rsidRPr="00CA1B17">
          <w:rPr>
            <w:rStyle w:val="Hyperlink"/>
            <w:noProof/>
          </w:rPr>
          <w:t>. 8: Mô hình dữ liệ</w:t>
        </w:r>
        <w:r w:rsidR="00CA1B17" w:rsidRPr="00CA1B17">
          <w:rPr>
            <w:rStyle w:val="Hyperlink"/>
            <w:noProof/>
          </w:rPr>
          <w:t>u</w:t>
        </w:r>
        <w:r w:rsidR="00CA1B17" w:rsidRPr="00CA1B17">
          <w:rPr>
            <w:rStyle w:val="Hyperlink"/>
            <w:noProof/>
          </w:rPr>
          <w:t xml:space="preserve"> mức khái niệm</w:t>
        </w:r>
        <w:r w:rsidR="00CA1B17" w:rsidRPr="00CA1B17">
          <w:rPr>
            <w:noProof/>
            <w:webHidden/>
          </w:rPr>
          <w:tab/>
        </w:r>
        <w:r w:rsidR="006A4E5A">
          <w:rPr>
            <w:noProof/>
            <w:webHidden/>
          </w:rPr>
          <w:t>13</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3" w:history="1">
        <w:r w:rsidR="002A22CF">
          <w:rPr>
            <w:rStyle w:val="Hyperlink"/>
            <w:noProof/>
          </w:rPr>
          <w:t>Hình 2</w:t>
        </w:r>
        <w:r w:rsidR="00CA1B17" w:rsidRPr="00CA1B17">
          <w:rPr>
            <w:rStyle w:val="Hyperlink"/>
            <w:noProof/>
          </w:rPr>
          <w:t>. 9: Mô hình thực thể liên kết</w:t>
        </w:r>
        <w:r w:rsidR="00CA1B17" w:rsidRPr="00CA1B17">
          <w:rPr>
            <w:noProof/>
            <w:webHidden/>
          </w:rPr>
          <w:tab/>
        </w:r>
        <w:r w:rsidR="006A4E5A">
          <w:rPr>
            <w:noProof/>
            <w:webHidden/>
          </w:rPr>
          <w:t>14</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4" w:history="1">
        <w:r w:rsidR="002A22CF">
          <w:rPr>
            <w:rStyle w:val="Hyperlink"/>
            <w:noProof/>
          </w:rPr>
          <w:t>Hình 2</w:t>
        </w:r>
        <w:r w:rsidR="00CA1B17" w:rsidRPr="00CA1B17">
          <w:rPr>
            <w:rStyle w:val="Hyperlink"/>
            <w:noProof/>
          </w:rPr>
          <w:t>. 10: Biểu đổ</w:t>
        </w:r>
        <w:r w:rsidR="00CA1B17" w:rsidRPr="00CA1B17">
          <w:rPr>
            <w:rStyle w:val="Hyperlink"/>
            <w:noProof/>
          </w:rPr>
          <w:t xml:space="preserve"> </w:t>
        </w:r>
        <w:r w:rsidR="00CA1B17" w:rsidRPr="00CA1B17">
          <w:rPr>
            <w:rStyle w:val="Hyperlink"/>
            <w:noProof/>
          </w:rPr>
          <w:t>diagram</w:t>
        </w:r>
        <w:r w:rsidR="00CA1B17" w:rsidRPr="00CA1B17">
          <w:rPr>
            <w:noProof/>
            <w:webHidden/>
          </w:rPr>
          <w:tab/>
        </w:r>
        <w:r w:rsidR="006A4E5A">
          <w:rPr>
            <w:noProof/>
            <w:webHidden/>
          </w:rPr>
          <w:t>15</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5" w:history="1">
        <w:r w:rsidR="002A22CF">
          <w:rPr>
            <w:rStyle w:val="Hyperlink"/>
            <w:noProof/>
          </w:rPr>
          <w:t>Hình 2</w:t>
        </w:r>
        <w:r w:rsidR="00CA1B17" w:rsidRPr="00CA1B17">
          <w:rPr>
            <w:rStyle w:val="Hyperlink"/>
            <w:noProof/>
          </w:rPr>
          <w:t>.11: Bảng tài khoản ngân hàng – bank_account_id.</w:t>
        </w:r>
        <w:r w:rsidR="00CA1B17" w:rsidRPr="00CA1B17">
          <w:rPr>
            <w:noProof/>
            <w:webHidden/>
          </w:rPr>
          <w:tab/>
        </w:r>
        <w:r w:rsidR="006A4E5A">
          <w:rPr>
            <w:noProof/>
            <w:webHidden/>
          </w:rPr>
          <w:t>15</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6" w:history="1">
        <w:r w:rsidR="002A22CF">
          <w:rPr>
            <w:rStyle w:val="Hyperlink"/>
            <w:noProof/>
          </w:rPr>
          <w:t>Hình 2</w:t>
        </w:r>
        <w:r w:rsidR="00CA1B17" w:rsidRPr="00CA1B17">
          <w:rPr>
            <w:rStyle w:val="Hyperlink"/>
            <w:noProof/>
          </w:rPr>
          <w:t>.12: Bảng vay nợ – f</w:t>
        </w:r>
        <w:r w:rsidR="00CA1B17" w:rsidRPr="00CA1B17">
          <w:rPr>
            <w:rStyle w:val="Hyperlink"/>
            <w:noProof/>
          </w:rPr>
          <w:t>i</w:t>
        </w:r>
        <w:r w:rsidR="00CA1B17" w:rsidRPr="00CA1B17">
          <w:rPr>
            <w:rStyle w:val="Hyperlink"/>
            <w:noProof/>
          </w:rPr>
          <w:t>n_loan.</w:t>
        </w:r>
        <w:r w:rsidR="00CA1B17" w:rsidRPr="00CA1B17">
          <w:rPr>
            <w:noProof/>
            <w:webHidden/>
          </w:rPr>
          <w:tab/>
        </w:r>
        <w:r w:rsidR="006A4E5A">
          <w:rPr>
            <w:noProof/>
            <w:webHidden/>
          </w:rPr>
          <w:t>16</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7" w:history="1">
        <w:r w:rsidR="002A22CF">
          <w:rPr>
            <w:rStyle w:val="Hyperlink"/>
            <w:noProof/>
          </w:rPr>
          <w:t>Hình 2</w:t>
        </w:r>
        <w:r w:rsidR="00CA1B17" w:rsidRPr="00CA1B17">
          <w:rPr>
            <w:rStyle w:val="Hyperlink"/>
            <w:noProof/>
          </w:rPr>
          <w:t>.13: Bảng thu chi – fin_transaction.</w:t>
        </w:r>
        <w:r w:rsidR="00CA1B17" w:rsidRPr="00CA1B17">
          <w:rPr>
            <w:noProof/>
            <w:webHidden/>
          </w:rPr>
          <w:tab/>
        </w:r>
        <w:r w:rsidR="006A4E5A">
          <w:rPr>
            <w:noProof/>
            <w:webHidden/>
          </w:rPr>
          <w:t>16</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8" w:history="1">
        <w:r w:rsidR="002A22CF">
          <w:rPr>
            <w:rStyle w:val="Hyperlink"/>
            <w:noProof/>
          </w:rPr>
          <w:t>Hình 2</w:t>
        </w:r>
        <w:r w:rsidR="00CA1B17" w:rsidRPr="00CA1B17">
          <w:rPr>
            <w:rStyle w:val="Hyperlink"/>
            <w:noProof/>
          </w:rPr>
          <w:t>.14: Bảng khoản mục thu chi – fin_transaction_category.</w:t>
        </w:r>
        <w:r w:rsidR="00CA1B17" w:rsidRPr="00CA1B17">
          <w:rPr>
            <w:noProof/>
            <w:webHidden/>
          </w:rPr>
          <w:tab/>
        </w:r>
        <w:r w:rsidR="006A4E5A">
          <w:rPr>
            <w:noProof/>
            <w:webHidden/>
          </w:rPr>
          <w:t>16</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189" w:history="1">
        <w:r w:rsidR="002A22CF">
          <w:rPr>
            <w:rStyle w:val="Hyperlink"/>
            <w:noProof/>
          </w:rPr>
          <w:t>Hình 2</w:t>
        </w:r>
        <w:r w:rsidR="00CA1B17" w:rsidRPr="00CA1B17">
          <w:rPr>
            <w:rStyle w:val="Hyperlink"/>
            <w:noProof/>
          </w:rPr>
          <w:t>.15: Bảng tài khoản cơ sở – fin_bank</w:t>
        </w:r>
        <w:r w:rsidR="00CA1B17" w:rsidRPr="00CA1B17">
          <w:rPr>
            <w:rStyle w:val="Hyperlink"/>
            <w:noProof/>
          </w:rPr>
          <w:t>_</w:t>
        </w:r>
        <w:r w:rsidR="00CA1B17" w:rsidRPr="00CA1B17">
          <w:rPr>
            <w:rStyle w:val="Hyperlink"/>
            <w:noProof/>
          </w:rPr>
          <w:t>account_baseline</w:t>
        </w:r>
        <w:r w:rsidR="00CA1B17" w:rsidRPr="00CA1B17">
          <w:rPr>
            <w:noProof/>
            <w:webHidden/>
          </w:rPr>
          <w:tab/>
        </w:r>
        <w:r w:rsidR="006A4E5A">
          <w:rPr>
            <w:noProof/>
            <w:webHidden/>
          </w:rPr>
          <w:t>17</w:t>
        </w:r>
      </w:hyperlink>
    </w:p>
    <w:p w:rsidR="00CA1B17" w:rsidRPr="00CA1B17" w:rsidRDefault="00571FA0" w:rsidP="00CA1B17">
      <w:pPr>
        <w:pStyle w:val="TableofFigures"/>
        <w:tabs>
          <w:tab w:val="right" w:leader="dot" w:pos="9062"/>
        </w:tabs>
        <w:ind w:firstLine="0"/>
      </w:pPr>
      <w:hyperlink w:anchor="_Toc11703190" w:history="1">
        <w:r w:rsidR="002A22CF">
          <w:rPr>
            <w:rStyle w:val="Hyperlink"/>
            <w:noProof/>
          </w:rPr>
          <w:t>Hình 2</w:t>
        </w:r>
        <w:r w:rsidR="00CA1B17" w:rsidRPr="00CA1B17">
          <w:rPr>
            <w:rStyle w:val="Hyperlink"/>
            <w:noProof/>
          </w:rPr>
          <w:t>.16: Bảng người dùng –  user.</w:t>
        </w:r>
        <w:r w:rsidR="00CA1B17" w:rsidRPr="00CA1B17">
          <w:rPr>
            <w:noProof/>
            <w:webHidden/>
          </w:rPr>
          <w:tab/>
        </w:r>
        <w:r w:rsidR="006A4E5A">
          <w:rPr>
            <w:noProof/>
            <w:webHidden/>
          </w:rPr>
          <w:t>17</w:t>
        </w:r>
      </w:hyperlink>
      <w:r w:rsidR="00551B95" w:rsidRPr="00CA1B17">
        <w:fldChar w:fldCharType="end"/>
      </w:r>
      <w:r w:rsidR="00551B95" w:rsidRPr="00CA1B17">
        <w:fldChar w:fldCharType="begin"/>
      </w:r>
      <w:r w:rsidR="00551B95" w:rsidRPr="00CA1B17">
        <w:instrText xml:space="preserve"> TOC \h \z \c "Hình 4." </w:instrText>
      </w:r>
      <w:r w:rsidR="00551B95" w:rsidRPr="00CA1B17">
        <w:fldChar w:fldCharType="separate"/>
      </w:r>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1" w:history="1">
        <w:r w:rsidR="002A22CF">
          <w:rPr>
            <w:rStyle w:val="Hyperlink"/>
            <w:noProof/>
          </w:rPr>
          <w:t>Hình 3.</w:t>
        </w:r>
        <w:r w:rsidR="00CA1B17" w:rsidRPr="00CA1B17">
          <w:rPr>
            <w:rStyle w:val="Hyperlink"/>
            <w:noProof/>
          </w:rPr>
          <w:t>1:Giao diện ph</w:t>
        </w:r>
        <w:r w:rsidR="00CA1B17" w:rsidRPr="00CA1B17">
          <w:rPr>
            <w:rStyle w:val="Hyperlink"/>
            <w:noProof/>
          </w:rPr>
          <w:t>ầ</w:t>
        </w:r>
        <w:r w:rsidR="00CA1B17" w:rsidRPr="00CA1B17">
          <w:rPr>
            <w:rStyle w:val="Hyperlink"/>
            <w:noProof/>
          </w:rPr>
          <w:t>n mềm</w:t>
        </w:r>
        <w:r w:rsidR="00CA1B17" w:rsidRPr="00CA1B17">
          <w:rPr>
            <w:noProof/>
            <w:webHidden/>
          </w:rPr>
          <w:tab/>
        </w:r>
        <w:r w:rsidR="006A4E5A">
          <w:rPr>
            <w:noProof/>
            <w:webHidden/>
          </w:rPr>
          <w:t>18</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2" w:history="1">
        <w:r w:rsidR="002A22CF">
          <w:rPr>
            <w:rStyle w:val="Hyperlink"/>
            <w:noProof/>
          </w:rPr>
          <w:t>Hình 3.</w:t>
        </w:r>
        <w:r w:rsidR="00CA1B17" w:rsidRPr="00CA1B17">
          <w:rPr>
            <w:rStyle w:val="Hyperlink"/>
            <w:noProof/>
          </w:rPr>
          <w:t>2: Giao diện dashboard.</w:t>
        </w:r>
        <w:r w:rsidR="00CA1B17" w:rsidRPr="00CA1B17">
          <w:rPr>
            <w:noProof/>
            <w:webHidden/>
          </w:rPr>
          <w:tab/>
        </w:r>
        <w:r w:rsidR="006A4E5A">
          <w:rPr>
            <w:noProof/>
            <w:webHidden/>
          </w:rPr>
          <w:t>19</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3" w:history="1">
        <w:r w:rsidR="002A22CF">
          <w:rPr>
            <w:rStyle w:val="Hyperlink"/>
            <w:noProof/>
          </w:rPr>
          <w:t>Hình 3.</w:t>
        </w:r>
        <w:r w:rsidR="00CA1B17" w:rsidRPr="00CA1B17">
          <w:rPr>
            <w:rStyle w:val="Hyperlink"/>
            <w:noProof/>
          </w:rPr>
          <w:t>3: Giao diện quản lý cơ hội.</w:t>
        </w:r>
        <w:r w:rsidR="00CA1B17" w:rsidRPr="00CA1B17">
          <w:rPr>
            <w:noProof/>
            <w:webHidden/>
          </w:rPr>
          <w:tab/>
        </w:r>
        <w:r w:rsidR="006A4E5A">
          <w:rPr>
            <w:noProof/>
            <w:webHidden/>
          </w:rPr>
          <w:t>20</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4" w:history="1">
        <w:r w:rsidR="002A22CF">
          <w:rPr>
            <w:rStyle w:val="Hyperlink"/>
            <w:noProof/>
          </w:rPr>
          <w:t>Hình 3.</w:t>
        </w:r>
        <w:r w:rsidR="00CA1B17" w:rsidRPr="00CA1B17">
          <w:rPr>
            <w:rStyle w:val="Hyperlink"/>
            <w:noProof/>
          </w:rPr>
          <w:t>4: Giao diện quản lý khách hàng.</w:t>
        </w:r>
        <w:r w:rsidR="00CA1B17" w:rsidRPr="00CA1B17">
          <w:rPr>
            <w:noProof/>
            <w:webHidden/>
          </w:rPr>
          <w:tab/>
        </w:r>
        <w:r w:rsidR="006A4E5A">
          <w:rPr>
            <w:noProof/>
            <w:webHidden/>
          </w:rPr>
          <w:t>21</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5" w:history="1">
        <w:r w:rsidR="002A22CF">
          <w:rPr>
            <w:rStyle w:val="Hyperlink"/>
            <w:noProof/>
          </w:rPr>
          <w:t>Hình 3.</w:t>
        </w:r>
        <w:r w:rsidR="00CA1B17" w:rsidRPr="00CA1B17">
          <w:rPr>
            <w:rStyle w:val="Hyperlink"/>
            <w:noProof/>
          </w:rPr>
          <w:t>5: Giao diện quản lý liên hệ.</w:t>
        </w:r>
        <w:r w:rsidR="00CA1B17" w:rsidRPr="00CA1B17">
          <w:rPr>
            <w:noProof/>
            <w:webHidden/>
          </w:rPr>
          <w:tab/>
        </w:r>
        <w:r w:rsidR="006A4E5A">
          <w:rPr>
            <w:noProof/>
            <w:webHidden/>
          </w:rPr>
          <w:t>22</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6" w:history="1">
        <w:r w:rsidR="002A22CF">
          <w:rPr>
            <w:rStyle w:val="Hyperlink"/>
            <w:noProof/>
          </w:rPr>
          <w:t>Hình 3.</w:t>
        </w:r>
        <w:r w:rsidR="00CA1B17" w:rsidRPr="00CA1B17">
          <w:rPr>
            <w:rStyle w:val="Hyperlink"/>
            <w:noProof/>
          </w:rPr>
          <w:t>6: Giao diện quản lý sản phẩm.</w:t>
        </w:r>
        <w:r w:rsidR="00CA1B17" w:rsidRPr="00CA1B17">
          <w:rPr>
            <w:noProof/>
            <w:webHidden/>
          </w:rPr>
          <w:tab/>
        </w:r>
        <w:r w:rsidR="006A4E5A">
          <w:rPr>
            <w:noProof/>
            <w:webHidden/>
          </w:rPr>
          <w:t>23</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7" w:history="1">
        <w:r w:rsidR="002A22CF">
          <w:rPr>
            <w:rStyle w:val="Hyperlink"/>
            <w:noProof/>
          </w:rPr>
          <w:t>Hình 3.</w:t>
        </w:r>
        <w:r w:rsidR="00CA1B17" w:rsidRPr="00CA1B17">
          <w:rPr>
            <w:rStyle w:val="Hyperlink"/>
            <w:noProof/>
          </w:rPr>
          <w:t>7: Giao diện quản lý đơn hàng.</w:t>
        </w:r>
        <w:r w:rsidR="00CA1B17" w:rsidRPr="00CA1B17">
          <w:rPr>
            <w:noProof/>
            <w:webHidden/>
          </w:rPr>
          <w:tab/>
        </w:r>
        <w:r w:rsidR="006A4E5A">
          <w:rPr>
            <w:noProof/>
            <w:webHidden/>
          </w:rPr>
          <w:t>24</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8" w:history="1">
        <w:r w:rsidR="002A22CF">
          <w:rPr>
            <w:rStyle w:val="Hyperlink"/>
            <w:noProof/>
          </w:rPr>
          <w:t>Hình 3.</w:t>
        </w:r>
        <w:r w:rsidR="00CA1B17" w:rsidRPr="00CA1B17">
          <w:rPr>
            <w:rStyle w:val="Hyperlink"/>
            <w:noProof/>
          </w:rPr>
          <w:t>8: Giao diện tồn kho.</w:t>
        </w:r>
        <w:r w:rsidR="00CA1B17" w:rsidRPr="00CA1B17">
          <w:rPr>
            <w:noProof/>
            <w:webHidden/>
          </w:rPr>
          <w:tab/>
        </w:r>
        <w:r w:rsidR="006A4E5A">
          <w:rPr>
            <w:noProof/>
            <w:webHidden/>
          </w:rPr>
          <w:t>25</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09" w:history="1">
        <w:r w:rsidR="002A22CF">
          <w:rPr>
            <w:rStyle w:val="Hyperlink"/>
            <w:noProof/>
          </w:rPr>
          <w:t>Hình 3.</w:t>
        </w:r>
        <w:r w:rsidR="00CA1B17" w:rsidRPr="00CA1B17">
          <w:rPr>
            <w:rStyle w:val="Hyperlink"/>
            <w:noProof/>
          </w:rPr>
          <w:t>9: Giao diện sổ thu chi.</w:t>
        </w:r>
        <w:r w:rsidR="00CA1B17" w:rsidRPr="00CA1B17">
          <w:rPr>
            <w:noProof/>
            <w:webHidden/>
          </w:rPr>
          <w:tab/>
        </w:r>
        <w:r w:rsidR="006A4E5A">
          <w:rPr>
            <w:noProof/>
            <w:webHidden/>
          </w:rPr>
          <w:t>26</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10" w:history="1">
        <w:r w:rsidR="002A22CF">
          <w:rPr>
            <w:rStyle w:val="Hyperlink"/>
            <w:noProof/>
          </w:rPr>
          <w:t>Hình 3.</w:t>
        </w:r>
        <w:r w:rsidR="00CA1B17" w:rsidRPr="00CA1B17">
          <w:rPr>
            <w:rStyle w:val="Hyperlink"/>
            <w:noProof/>
          </w:rPr>
          <w:t>10: Giao di</w:t>
        </w:r>
        <w:r w:rsidR="00CA1B17" w:rsidRPr="00CA1B17">
          <w:rPr>
            <w:rStyle w:val="Hyperlink"/>
            <w:noProof/>
          </w:rPr>
          <w:t>ệ</w:t>
        </w:r>
        <w:r w:rsidR="00CA1B17" w:rsidRPr="00CA1B17">
          <w:rPr>
            <w:rStyle w:val="Hyperlink"/>
            <w:noProof/>
          </w:rPr>
          <w:t>n quản lý công nợ.</w:t>
        </w:r>
        <w:r w:rsidR="00CA1B17" w:rsidRPr="00CA1B17">
          <w:rPr>
            <w:noProof/>
            <w:webHidden/>
          </w:rPr>
          <w:tab/>
        </w:r>
        <w:r w:rsidR="006A4E5A">
          <w:rPr>
            <w:noProof/>
            <w:webHidden/>
          </w:rPr>
          <w:t>27</w:t>
        </w:r>
      </w:hyperlink>
    </w:p>
    <w:p w:rsidR="00CA1B17" w:rsidRPr="00CA1B17" w:rsidRDefault="00571FA0" w:rsidP="00CA1B17">
      <w:pPr>
        <w:pStyle w:val="TableofFigures"/>
        <w:tabs>
          <w:tab w:val="right" w:leader="dot" w:pos="9062"/>
        </w:tabs>
        <w:ind w:firstLine="0"/>
        <w:rPr>
          <w:rFonts w:asciiTheme="minorHAnsi" w:eastAsiaTheme="minorEastAsia" w:hAnsiTheme="minorHAnsi" w:cstheme="minorBidi"/>
          <w:noProof/>
          <w:sz w:val="22"/>
        </w:rPr>
      </w:pPr>
      <w:hyperlink w:anchor="_Toc11703211" w:history="1">
        <w:r w:rsidR="002A22CF">
          <w:rPr>
            <w:rStyle w:val="Hyperlink"/>
            <w:noProof/>
          </w:rPr>
          <w:t>Hình 3.</w:t>
        </w:r>
        <w:r w:rsidR="00CA1B17" w:rsidRPr="00CA1B17">
          <w:rPr>
            <w:rStyle w:val="Hyperlink"/>
            <w:noProof/>
          </w:rPr>
          <w:t>11: Giao diện báo cáo tài chính.</w:t>
        </w:r>
        <w:r w:rsidR="00CA1B17" w:rsidRPr="00CA1B17">
          <w:rPr>
            <w:noProof/>
            <w:webHidden/>
          </w:rPr>
          <w:tab/>
        </w:r>
        <w:r w:rsidR="006A4E5A">
          <w:rPr>
            <w:noProof/>
            <w:webHidden/>
          </w:rPr>
          <w:t>28</w:t>
        </w:r>
      </w:hyperlink>
    </w:p>
    <w:p w:rsidR="00551B95" w:rsidRPr="00551B95" w:rsidRDefault="00551B95" w:rsidP="00551B95">
      <w:pPr>
        <w:sectPr w:rsidR="00551B95" w:rsidRPr="00551B95" w:rsidSect="00A63783">
          <w:headerReference w:type="default" r:id="rId9"/>
          <w:headerReference w:type="first" r:id="rId10"/>
          <w:pgSz w:w="11907" w:h="16839" w:code="9"/>
          <w:pgMar w:top="1411" w:right="1134" w:bottom="1411" w:left="1701" w:header="720" w:footer="0" w:gutter="0"/>
          <w:pgNumType w:start="1"/>
          <w:cols w:space="720"/>
          <w:titlePg/>
          <w:docGrid w:linePitch="360"/>
        </w:sectPr>
      </w:pPr>
      <w:r w:rsidRPr="00CA1B17">
        <w:fldChar w:fldCharType="end"/>
      </w:r>
    </w:p>
    <w:p w:rsidR="00F52B15" w:rsidRPr="00E16778" w:rsidRDefault="00E16778" w:rsidP="00F77F77">
      <w:pPr>
        <w:pStyle w:val="Heading1"/>
        <w:numPr>
          <w:ilvl w:val="0"/>
          <w:numId w:val="0"/>
        </w:numPr>
        <w:spacing w:after="120" w:line="360" w:lineRule="auto"/>
        <w:rPr>
          <w:rFonts w:eastAsia="Calibri"/>
          <w:bCs/>
          <w:szCs w:val="28"/>
        </w:rPr>
      </w:pPr>
      <w:bookmarkStart w:id="6" w:name="_Toc8311107"/>
      <w:bookmarkStart w:id="7" w:name="_Toc11702915"/>
      <w:bookmarkStart w:id="8" w:name="_Toc11786252"/>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bookmarkEnd w:id="6"/>
      <w:r w:rsidR="007C1ADA" w:rsidRPr="00E30A34">
        <w:rPr>
          <w:caps/>
          <w:color w:val="000000" w:themeColor="text1"/>
          <w:szCs w:val="40"/>
        </w:rPr>
        <w:t>Giới Thiệu doanh nghiệp và TỔNG QUAN VỀ TÍCH HỢP</w:t>
      </w:r>
      <w:bookmarkEnd w:id="7"/>
      <w:bookmarkEnd w:id="8"/>
    </w:p>
    <w:p w:rsidR="00E16778" w:rsidRPr="00E16778" w:rsidRDefault="00E16778" w:rsidP="001E1DC0">
      <w:pPr>
        <w:pStyle w:val="ListParagraph"/>
        <w:keepNext/>
        <w:keepLines/>
        <w:numPr>
          <w:ilvl w:val="0"/>
          <w:numId w:val="1"/>
        </w:numPr>
        <w:spacing w:line="360" w:lineRule="auto"/>
        <w:contextualSpacing w:val="0"/>
        <w:jc w:val="center"/>
        <w:outlineLvl w:val="0"/>
        <w:rPr>
          <w:rFonts w:eastAsia="Times New Roman"/>
          <w:b/>
          <w:vanish/>
          <w:sz w:val="28"/>
          <w:szCs w:val="32"/>
        </w:rPr>
      </w:pPr>
      <w:bookmarkStart w:id="9" w:name="_Toc4529531"/>
      <w:bookmarkStart w:id="10" w:name="_Toc4601074"/>
      <w:bookmarkStart w:id="11" w:name="_Toc4686444"/>
      <w:bookmarkStart w:id="12" w:name="_Toc4686518"/>
      <w:bookmarkStart w:id="13" w:name="_Toc5017061"/>
      <w:bookmarkStart w:id="14" w:name="_Toc5025508"/>
      <w:bookmarkStart w:id="15" w:name="_Toc5025536"/>
      <w:bookmarkStart w:id="16" w:name="_Toc5025566"/>
      <w:bookmarkStart w:id="17" w:name="_Toc5025595"/>
      <w:bookmarkStart w:id="18" w:name="_Toc5025623"/>
      <w:bookmarkStart w:id="19" w:name="_Toc5025651"/>
      <w:bookmarkStart w:id="20" w:name="_Toc5025679"/>
      <w:bookmarkStart w:id="21" w:name="_Toc5025706"/>
      <w:bookmarkStart w:id="22" w:name="_Toc5097485"/>
      <w:bookmarkStart w:id="23" w:name="_Toc5097627"/>
      <w:bookmarkStart w:id="24" w:name="_Toc8292171"/>
      <w:bookmarkStart w:id="25" w:name="_Toc8311108"/>
      <w:bookmarkStart w:id="26" w:name="_Toc8401910"/>
      <w:bookmarkStart w:id="27" w:name="_Toc11702916"/>
      <w:bookmarkStart w:id="28" w:name="_Toc11786099"/>
      <w:bookmarkStart w:id="29" w:name="_Toc11786253"/>
      <w:bookmarkEnd w:id="5"/>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D06928" w:rsidRPr="00D06928" w:rsidRDefault="00D06928" w:rsidP="00D06928">
      <w:pPr>
        <w:pStyle w:val="Heading2"/>
        <w:spacing w:after="120" w:line="360" w:lineRule="auto"/>
        <w:rPr>
          <w:sz w:val="28"/>
          <w:szCs w:val="28"/>
        </w:rPr>
      </w:pPr>
      <w:bookmarkStart w:id="30" w:name="_Toc8311109"/>
      <w:bookmarkStart w:id="31" w:name="_Toc11702917"/>
      <w:bookmarkStart w:id="32" w:name="_Toc389952785"/>
      <w:bookmarkStart w:id="33" w:name="_Toc502104588"/>
      <w:bookmarkStart w:id="34" w:name="_Toc11786254"/>
      <w:r w:rsidRPr="00D06928">
        <w:rPr>
          <w:sz w:val="28"/>
          <w:szCs w:val="28"/>
        </w:rPr>
        <w:t>Tìm hiểu cơ cấu tổ chức của công ty, đơn vị thực tập</w:t>
      </w:r>
      <w:bookmarkEnd w:id="30"/>
      <w:bookmarkEnd w:id="31"/>
      <w:bookmarkEnd w:id="34"/>
    </w:p>
    <w:p w:rsidR="00D06928" w:rsidRPr="00506C17" w:rsidRDefault="00D06928" w:rsidP="00E95CFB">
      <w:pPr>
        <w:ind w:firstLine="0"/>
        <w:rPr>
          <w:sz w:val="28"/>
          <w:szCs w:val="28"/>
        </w:rPr>
      </w:pPr>
      <w:r w:rsidRPr="00506C17">
        <w:rPr>
          <w:sz w:val="28"/>
          <w:szCs w:val="28"/>
        </w:rPr>
        <w:t>Công ty Cổ phần Giải pháp Công nghệ GO (Tên giao dịch quốc tế GO SOLUTIONS JSC) được thành lập tháng 08/2010 Có trụ sở tại: Số 99, TT7.2 Khu TĐC Phú Diễn, Phường Phú Diễn, Quận Bắc Từ Liêm, Thành phố Hà Nội.</w:t>
      </w:r>
    </w:p>
    <w:p w:rsidR="00D06928" w:rsidRPr="00506C17" w:rsidRDefault="00D06928" w:rsidP="00E95CFB">
      <w:pPr>
        <w:ind w:firstLine="0"/>
        <w:rPr>
          <w:sz w:val="28"/>
          <w:szCs w:val="28"/>
        </w:rPr>
      </w:pPr>
      <w:r w:rsidRPr="00506C17">
        <w:rPr>
          <w:sz w:val="28"/>
          <w:szCs w:val="28"/>
        </w:rPr>
        <w:t>Các lĩnh vực hoạt động của GO SOLUTIONS:</w:t>
      </w:r>
    </w:p>
    <w:p w:rsidR="00D06928" w:rsidRPr="00506C17" w:rsidRDefault="00D06928" w:rsidP="00E95CFB">
      <w:pPr>
        <w:ind w:firstLine="0"/>
        <w:rPr>
          <w:sz w:val="28"/>
          <w:szCs w:val="28"/>
        </w:rPr>
      </w:pPr>
      <w:r w:rsidRPr="00506C17">
        <w:rPr>
          <w:sz w:val="28"/>
          <w:szCs w:val="28"/>
        </w:rPr>
        <w:t>Giải pháp phần mềm: Tư vấn, thiết kế, xây dựng, cung cấp các giải pháp phần mềm hỗ trợ quản lý, điều hành tác nghiệp cho các đơn vị hành chính sự nghiệp, bộ ban ngành chính phủ và doanh nghiệp.</w:t>
      </w:r>
    </w:p>
    <w:p w:rsidR="00D06928" w:rsidRPr="00506C17" w:rsidRDefault="00D06928" w:rsidP="00E95CFB">
      <w:pPr>
        <w:ind w:firstLine="0"/>
        <w:rPr>
          <w:sz w:val="28"/>
          <w:szCs w:val="28"/>
        </w:rPr>
      </w:pPr>
      <w:r w:rsidRPr="00506C17">
        <w:rPr>
          <w:sz w:val="28"/>
          <w:szCs w:val="28"/>
        </w:rPr>
        <w:t xml:space="preserve">Dịch vụ công nghệ: Cung cấp các giải pháp xử lý dữ liệu lớn Bigdata, nhận dạng hình ảnh OCR (chứng minh thư nhân dân, căn cước công dân, form, số hóa dữ </w:t>
      </w:r>
      <w:proofErr w:type="gramStart"/>
      <w:r w:rsidRPr="00506C17">
        <w:rPr>
          <w:sz w:val="28"/>
          <w:szCs w:val="28"/>
        </w:rPr>
        <w:t>liệu..</w:t>
      </w:r>
      <w:proofErr w:type="gramEnd"/>
      <w:r w:rsidR="00CA1B17">
        <w:rPr>
          <w:sz w:val="28"/>
          <w:szCs w:val="28"/>
        </w:rPr>
        <w:t xml:space="preserve"> </w:t>
      </w:r>
      <w:r w:rsidRPr="00506C17">
        <w:rPr>
          <w:sz w:val="28"/>
          <w:szCs w:val="28"/>
        </w:rPr>
        <w:t>), nhận dạng giọng nói (voice to text), giải pháp trợ lý ảo ứng dụng AI, giải pháp bảo mật, an ninh, an toàn thông tin (ESET, Damballa Failsafe…), dịch vụ giá trị gia tăng cho các nhà mạng viễn thông…</w:t>
      </w:r>
    </w:p>
    <w:p w:rsidR="00D06928" w:rsidRPr="00506C17" w:rsidRDefault="00D06928" w:rsidP="00E95CFB">
      <w:pPr>
        <w:ind w:firstLine="0"/>
        <w:rPr>
          <w:sz w:val="28"/>
          <w:szCs w:val="28"/>
        </w:rPr>
      </w:pPr>
      <w:r w:rsidRPr="00506C17">
        <w:rPr>
          <w:sz w:val="28"/>
          <w:szCs w:val="28"/>
        </w:rPr>
        <w:t>Giải pháp hạ tầng: Tư vấn, triển khai các giải pháp hạ tầng mạng, viễn thông, công nghệ thông tin</w:t>
      </w:r>
    </w:p>
    <w:p w:rsidR="00D06928" w:rsidRPr="00506C17" w:rsidRDefault="00D06928" w:rsidP="00E95CFB">
      <w:pPr>
        <w:ind w:firstLine="0"/>
        <w:rPr>
          <w:sz w:val="28"/>
          <w:szCs w:val="28"/>
        </w:rPr>
      </w:pPr>
      <w:r w:rsidRPr="00506C17">
        <w:rPr>
          <w:sz w:val="28"/>
          <w:szCs w:val="28"/>
        </w:rPr>
        <w:t>GO SOLUTIONS luôn mang trong mình tinh thần</w:t>
      </w:r>
      <w:r w:rsidR="00E95CFB">
        <w:rPr>
          <w:sz w:val="28"/>
          <w:szCs w:val="28"/>
        </w:rPr>
        <w:t xml:space="preserve"> </w:t>
      </w:r>
      <w:r w:rsidRPr="00506C17">
        <w:rPr>
          <w:sz w:val="28"/>
          <w:szCs w:val="28"/>
        </w:rPr>
        <w:t>khởi nghiệp sáng tạo, với đội ngũ quản trị tài năng cùng các chuyên gia đầu ngành trong các lĩnh vực liên quan, đội ngũ nhân viên năng động, sáng tạo, trên nền tảng tri thức, GO SOLUTIONS luôn cam kết mang tới những giá trị, sản phẩm và dịch vụ tốt nhất cho khách hàng.</w:t>
      </w:r>
    </w:p>
    <w:p w:rsidR="00D06928" w:rsidRPr="00506C17" w:rsidRDefault="00D06928" w:rsidP="00E95CFB">
      <w:pPr>
        <w:ind w:firstLine="0"/>
        <w:rPr>
          <w:sz w:val="28"/>
          <w:szCs w:val="28"/>
        </w:rPr>
      </w:pPr>
      <w:r w:rsidRPr="00506C17">
        <w:rPr>
          <w:sz w:val="28"/>
          <w:szCs w:val="28"/>
        </w:rPr>
        <w:t>GO SOLUTIONS luôn trân trọng các cơ hội được hợp tác với các</w:t>
      </w:r>
      <w:r w:rsidR="00702381">
        <w:rPr>
          <w:sz w:val="28"/>
          <w:szCs w:val="28"/>
        </w:rPr>
        <w:t xml:space="preserve"> </w:t>
      </w:r>
      <w:r w:rsidRPr="00506C17">
        <w:rPr>
          <w:sz w:val="28"/>
          <w:szCs w:val="28"/>
        </w:rPr>
        <w:t>Quý khách hàng, các Quý đối tác công nghệ, đối tác thương mạ</w:t>
      </w:r>
      <w:r w:rsidR="00702381">
        <w:rPr>
          <w:sz w:val="28"/>
          <w:szCs w:val="28"/>
        </w:rPr>
        <w:t>i</w:t>
      </w:r>
      <w:r w:rsidRPr="00506C17">
        <w:rPr>
          <w:sz w:val="28"/>
          <w:szCs w:val="28"/>
        </w:rPr>
        <w:t xml:space="preserve"> để cùng nhau gặt hái những thành công trên con đường phát triển chung của Việt nam và Thế giới.</w:t>
      </w:r>
    </w:p>
    <w:p w:rsidR="00D06928" w:rsidRPr="00506C17" w:rsidRDefault="00E95CFB" w:rsidP="00B46F7B">
      <w:pPr>
        <w:ind w:firstLine="0"/>
        <w:rPr>
          <w:sz w:val="28"/>
          <w:szCs w:val="28"/>
        </w:rPr>
      </w:pPr>
      <w:r>
        <w:rPr>
          <w:sz w:val="28"/>
          <w:szCs w:val="28"/>
        </w:rPr>
        <w:t>Địa chỉ liên lạc</w:t>
      </w:r>
      <w:r w:rsidR="00D06928" w:rsidRPr="00506C17">
        <w:rPr>
          <w:sz w:val="28"/>
          <w:szCs w:val="28"/>
        </w:rPr>
        <w:t>:</w:t>
      </w:r>
    </w:p>
    <w:p w:rsidR="00D06928" w:rsidRPr="00506C17" w:rsidRDefault="00D06928" w:rsidP="00BB74B3">
      <w:pPr>
        <w:ind w:left="562" w:firstLine="0"/>
        <w:rPr>
          <w:sz w:val="28"/>
          <w:szCs w:val="28"/>
        </w:rPr>
      </w:pPr>
      <w:r w:rsidRPr="00506C17">
        <w:rPr>
          <w:sz w:val="28"/>
          <w:szCs w:val="28"/>
        </w:rPr>
        <w:t>Trụ sở:</w:t>
      </w:r>
      <w:r w:rsidR="00F77F77">
        <w:rPr>
          <w:sz w:val="28"/>
          <w:szCs w:val="28"/>
        </w:rPr>
        <w:t xml:space="preserve"> </w:t>
      </w:r>
      <w:r w:rsidRPr="00506C17">
        <w:rPr>
          <w:sz w:val="28"/>
          <w:szCs w:val="28"/>
        </w:rPr>
        <w:t>Số 99, TT7.2 Khu TĐC Phú Diễn, Phường Phú Diễn, Quận Bắc Từ Liêm, Thành phố Hà Nội</w:t>
      </w:r>
      <w:r w:rsidR="00F77F77">
        <w:rPr>
          <w:sz w:val="28"/>
          <w:szCs w:val="28"/>
        </w:rPr>
        <w:t>.</w:t>
      </w:r>
    </w:p>
    <w:p w:rsidR="00D06928" w:rsidRPr="00506C17" w:rsidRDefault="00D06928" w:rsidP="00D06928">
      <w:pPr>
        <w:rPr>
          <w:sz w:val="28"/>
          <w:szCs w:val="28"/>
        </w:rPr>
      </w:pPr>
      <w:r w:rsidRPr="00506C17">
        <w:rPr>
          <w:sz w:val="28"/>
          <w:szCs w:val="28"/>
        </w:rPr>
        <w:lastRenderedPageBreak/>
        <w:t>Tel: 0243 7643888             </w:t>
      </w:r>
      <w:r w:rsidR="00702381">
        <w:rPr>
          <w:sz w:val="28"/>
          <w:szCs w:val="28"/>
        </w:rPr>
        <w:t xml:space="preserve">          </w:t>
      </w:r>
      <w:r w:rsidRPr="00506C17">
        <w:rPr>
          <w:sz w:val="28"/>
          <w:szCs w:val="28"/>
        </w:rPr>
        <w:t>Fax: 0243 7643666</w:t>
      </w:r>
    </w:p>
    <w:p w:rsidR="00D06928" w:rsidRPr="00506C17" w:rsidRDefault="00D06928" w:rsidP="00D06928">
      <w:pPr>
        <w:rPr>
          <w:sz w:val="28"/>
          <w:szCs w:val="28"/>
        </w:rPr>
      </w:pPr>
      <w:r w:rsidRPr="00506C17">
        <w:rPr>
          <w:sz w:val="28"/>
          <w:szCs w:val="28"/>
        </w:rPr>
        <w:t>Website: gosol.com.vn                 Email: contact@gosol.com.vn﻿</w:t>
      </w:r>
    </w:p>
    <w:p w:rsidR="00D06928" w:rsidRDefault="00D06928" w:rsidP="00D06928">
      <w:pPr>
        <w:pStyle w:val="Heading2"/>
        <w:spacing w:after="120" w:line="360" w:lineRule="auto"/>
        <w:rPr>
          <w:sz w:val="28"/>
          <w:szCs w:val="28"/>
        </w:rPr>
      </w:pPr>
      <w:r w:rsidRPr="00D06928">
        <w:rPr>
          <w:sz w:val="28"/>
          <w:szCs w:val="28"/>
        </w:rPr>
        <w:t xml:space="preserve"> </w:t>
      </w:r>
      <w:bookmarkStart w:id="35" w:name="_Toc8311110"/>
      <w:bookmarkStart w:id="36" w:name="_Toc11702918"/>
      <w:bookmarkStart w:id="37" w:name="_Toc11786255"/>
      <w:r w:rsidRPr="00D06928">
        <w:rPr>
          <w:sz w:val="28"/>
          <w:szCs w:val="28"/>
        </w:rPr>
        <w:t>Tìm hiểu quy trình tổ chức sản xuất sản phẩm phần mềm</w:t>
      </w:r>
      <w:bookmarkEnd w:id="35"/>
      <w:bookmarkEnd w:id="36"/>
      <w:bookmarkEnd w:id="37"/>
    </w:p>
    <w:p w:rsidR="00665F23" w:rsidRDefault="00B2444C" w:rsidP="00665F23">
      <w:pPr>
        <w:rPr>
          <w:sz w:val="28"/>
          <w:szCs w:val="28"/>
        </w:rPr>
      </w:pPr>
      <w:r w:rsidRPr="00665F23">
        <w:rPr>
          <w:sz w:val="28"/>
          <w:szCs w:val="28"/>
        </w:rPr>
        <w:t>Dự án</w:t>
      </w:r>
      <w:r>
        <w:t xml:space="preserve"> </w:t>
      </w:r>
      <w:r w:rsidR="00665F23" w:rsidRPr="00D06928">
        <w:rPr>
          <w:sz w:val="28"/>
          <w:szCs w:val="28"/>
        </w:rPr>
        <w:t>“</w:t>
      </w:r>
      <w:r w:rsidR="006F0F39">
        <w:rPr>
          <w:b/>
          <w:sz w:val="28"/>
          <w:szCs w:val="28"/>
          <w:lang w:val="vi-VN"/>
        </w:rPr>
        <w:t>Xây dựng app mobile tích hợp quản lý tài chính cho doanh nghiệp</w:t>
      </w:r>
      <w:r w:rsidR="00665F23" w:rsidRPr="00D06928">
        <w:rPr>
          <w:sz w:val="28"/>
          <w:szCs w:val="28"/>
        </w:rPr>
        <w:t>”</w:t>
      </w:r>
      <w:r w:rsidR="00665F23">
        <w:rPr>
          <w:sz w:val="28"/>
          <w:szCs w:val="28"/>
        </w:rPr>
        <w:t xml:space="preserve"> của team Bizmax được thực hiện theo mô hình Agile: quy trình Scrum.</w:t>
      </w:r>
    </w:p>
    <w:p w:rsidR="00665F23" w:rsidRPr="00665F23" w:rsidRDefault="00665F23" w:rsidP="00030B68">
      <w:pPr>
        <w:pStyle w:val="ListParagraph"/>
        <w:numPr>
          <w:ilvl w:val="0"/>
          <w:numId w:val="12"/>
        </w:numPr>
        <w:rPr>
          <w:sz w:val="28"/>
          <w:szCs w:val="28"/>
        </w:rPr>
      </w:pPr>
      <w:r w:rsidRPr="00665F23">
        <w:rPr>
          <w:sz w:val="28"/>
          <w:szCs w:val="28"/>
        </w:rPr>
        <w:t>Đặc trưng:</w:t>
      </w:r>
    </w:p>
    <w:p w:rsidR="00665F23" w:rsidRPr="00665F23" w:rsidRDefault="00665F23" w:rsidP="00665F23">
      <w:pPr>
        <w:rPr>
          <w:sz w:val="28"/>
          <w:szCs w:val="28"/>
        </w:rPr>
      </w:pPr>
      <w:r w:rsidRPr="00665F23">
        <w:rPr>
          <w:b/>
          <w:bCs/>
          <w:sz w:val="28"/>
          <w:szCs w:val="28"/>
        </w:rPr>
        <w:t>Tính lặ</w:t>
      </w:r>
      <w:r w:rsidR="00F77F77">
        <w:rPr>
          <w:b/>
          <w:bCs/>
          <w:sz w:val="28"/>
          <w:szCs w:val="28"/>
        </w:rPr>
        <w:t>p (</w:t>
      </w:r>
      <w:r w:rsidRPr="00665F23">
        <w:rPr>
          <w:b/>
          <w:bCs/>
          <w:sz w:val="28"/>
          <w:szCs w:val="28"/>
        </w:rPr>
        <w:t>Interative):</w:t>
      </w:r>
      <w:r w:rsidRPr="00665F23">
        <w:rPr>
          <w:sz w:val="28"/>
          <w:szCs w:val="28"/>
        </w:rPr>
        <w:t> Dự án sẽ được thực hiện trong các phân đoạn lặp đi lặp lại. Các phân đoạn (được gọi là Interation hoặc Sprint) này thường có khung thời gian ngắ</w:t>
      </w:r>
      <w:r w:rsidR="00F77F77">
        <w:rPr>
          <w:sz w:val="28"/>
          <w:szCs w:val="28"/>
        </w:rPr>
        <w:t>n (</w:t>
      </w:r>
      <w:r w:rsidRPr="00665F23">
        <w:rPr>
          <w:sz w:val="28"/>
          <w:szCs w:val="28"/>
        </w:rPr>
        <w:t>từ 1 đến 4 tuầ</w:t>
      </w:r>
      <w:r w:rsidR="00F77F77">
        <w:rPr>
          <w:sz w:val="28"/>
          <w:szCs w:val="28"/>
        </w:rPr>
        <w:t>n)</w:t>
      </w:r>
      <w:r w:rsidRPr="00665F23">
        <w:rPr>
          <w:sz w:val="28"/>
          <w:szCs w:val="28"/>
        </w:rPr>
        <w:t>. Trong mỗi phân đoạ</w:t>
      </w:r>
      <w:r w:rsidR="00F77F77">
        <w:rPr>
          <w:sz w:val="28"/>
          <w:szCs w:val="28"/>
        </w:rPr>
        <w:t>n này</w:t>
      </w:r>
      <w:r w:rsidRPr="00665F23">
        <w:rPr>
          <w:sz w:val="28"/>
          <w:szCs w:val="28"/>
        </w:rPr>
        <w:t>, nhóm phát triển phải thực hiện đầy đủ các công việc cần thiết như lập kế hoạch, phân tích yêu cầu, thiết kế, triển khai, kiểm thử để cho ra các phần nhỏ của sản phẩm. Các phân đoạn Sprint lặp đi lặp lại trong Agile: các phương pháp Agile thường phân rã mục tiêu thành các phần nhỏ với quá trình lập kế hoạch đơn giản và gọn nhẹ nhất có thể, không thực hiện lập kế hoạch dài hạn.</w:t>
      </w:r>
    </w:p>
    <w:p w:rsidR="00665F23" w:rsidRPr="00665F23" w:rsidRDefault="00665F23" w:rsidP="00665F23">
      <w:pPr>
        <w:rPr>
          <w:sz w:val="28"/>
          <w:szCs w:val="28"/>
        </w:rPr>
      </w:pPr>
      <w:r w:rsidRPr="00665F23">
        <w:rPr>
          <w:b/>
          <w:bCs/>
          <w:sz w:val="28"/>
          <w:szCs w:val="28"/>
        </w:rPr>
        <w:t>Tính tiệm tiến và tiến hóa:</w:t>
      </w:r>
      <w:r w:rsidRPr="00665F23">
        <w:rPr>
          <w:sz w:val="28"/>
          <w:szCs w:val="28"/>
        </w:rPr>
        <w:t> Cuối các phân đoạn Sprint, nhóm phát triển thường cho ra các phần nhỏ của sản phẩm cuối cùng. Các phần nhỏ này thường đầy đủ, có khả năng chạy tốt, được kiểm thử cẩn thận và có thể sử dụng được ngay. Theo thời gian, các phân đoạn này nối tiếp các phân đoạn kia, các phần chạy được tích lũy và lớn dần lên cho tới khi toàn bộ yêu cầu của khách hàng được thỏa mãn.</w:t>
      </w:r>
    </w:p>
    <w:p w:rsidR="00665F23" w:rsidRDefault="00665F23" w:rsidP="00665F23">
      <w:pPr>
        <w:rPr>
          <w:sz w:val="28"/>
          <w:szCs w:val="28"/>
        </w:rPr>
      </w:pPr>
      <w:r w:rsidRPr="00665F23">
        <w:rPr>
          <w:b/>
          <w:bCs/>
          <w:sz w:val="28"/>
          <w:szCs w:val="28"/>
        </w:rPr>
        <w:t>Tính thích ứng:</w:t>
      </w:r>
      <w:r w:rsidRPr="00665F23">
        <w:rPr>
          <w:sz w:val="28"/>
          <w:szCs w:val="28"/>
        </w:rPr>
        <w:t xml:space="preserve"> Do các sprint chỉ kéo dài trong khoảng 1 thời gian ngắn và việc lập kế hoạch cũng được điều chỉnh liên </w:t>
      </w:r>
      <w:proofErr w:type="gramStart"/>
      <w:r w:rsidRPr="00665F23">
        <w:rPr>
          <w:sz w:val="28"/>
          <w:szCs w:val="28"/>
        </w:rPr>
        <w:t>tục ,</w:t>
      </w:r>
      <w:proofErr w:type="gramEnd"/>
      <w:r w:rsidRPr="00665F23">
        <w:rPr>
          <w:sz w:val="28"/>
          <w:szCs w:val="28"/>
        </w:rPr>
        <w:t xml:space="preserve"> nên các thay đổi trong quá trình phát triển đều có thể áp dụng theo cách thích hợp. Theo đó, các quy trình Agile thường thích ứng rất tốt với các thay đổi</w:t>
      </w:r>
    </w:p>
    <w:p w:rsidR="00665F23" w:rsidRPr="00665F23" w:rsidRDefault="00665F23" w:rsidP="00030B68">
      <w:pPr>
        <w:pStyle w:val="ListParagraph"/>
        <w:numPr>
          <w:ilvl w:val="0"/>
          <w:numId w:val="12"/>
        </w:numPr>
        <w:rPr>
          <w:sz w:val="28"/>
          <w:szCs w:val="28"/>
        </w:rPr>
      </w:pPr>
      <w:r w:rsidRPr="00665F23">
        <w:rPr>
          <w:sz w:val="28"/>
          <w:szCs w:val="28"/>
        </w:rPr>
        <w:t>Bao gồm 4 cuộc họp như sau:</w:t>
      </w:r>
    </w:p>
    <w:p w:rsidR="00665F23" w:rsidRDefault="00665F23" w:rsidP="00665F23">
      <w:pPr>
        <w:rPr>
          <w:sz w:val="28"/>
          <w:szCs w:val="28"/>
        </w:rPr>
      </w:pPr>
      <w:r w:rsidRPr="00665F23">
        <w:rPr>
          <w:b/>
          <w:bCs/>
          <w:sz w:val="28"/>
          <w:szCs w:val="28"/>
        </w:rPr>
        <w:t>Sprint Planning (Họp Kế hoạch Sprint):</w:t>
      </w:r>
      <w:r w:rsidRPr="00665F23">
        <w:rPr>
          <w:sz w:val="28"/>
          <w:szCs w:val="28"/>
        </w:rPr>
        <w:t> Nhóm phát triển họp vớ</w:t>
      </w:r>
      <w:r>
        <w:rPr>
          <w:sz w:val="28"/>
          <w:szCs w:val="28"/>
        </w:rPr>
        <w:t xml:space="preserve">i Product </w:t>
      </w:r>
      <w:r w:rsidRPr="00665F23">
        <w:rPr>
          <w:sz w:val="28"/>
          <w:szCs w:val="28"/>
        </w:rPr>
        <w:t xml:space="preserve">Owner để lên kế hoạch làm việc cho một Sprint. Công việc lập kế hoạch bao gồm việc chọn lựa các yêu cầu cần phải phát triển, phân tích và nhận biết các công việc </w:t>
      </w:r>
      <w:r w:rsidRPr="00665F23">
        <w:rPr>
          <w:sz w:val="28"/>
          <w:szCs w:val="28"/>
        </w:rPr>
        <w:lastRenderedPageBreak/>
        <w:t>phải làm kèm theo các ước lượng thời gian cần thiết để hoàn tất các tác vụ. Scrum sử dụng cách thức lập kế hoạch từng phần và tăng dần theo thời gian, theo đó, việc lập kế hoạch không diễn ra duy nhất một lần trong vòng đời của dự án mà được lặp đi lặp lại, có sự thích nghi với các tình hình thực tiễn trong tiến trình đi đến sản phẩm.</w:t>
      </w:r>
    </w:p>
    <w:p w:rsidR="00665F23" w:rsidRPr="00665F23" w:rsidRDefault="00665F23" w:rsidP="00665F23">
      <w:pPr>
        <w:rPr>
          <w:sz w:val="28"/>
          <w:szCs w:val="28"/>
        </w:rPr>
      </w:pPr>
      <w:r w:rsidRPr="00665F23">
        <w:rPr>
          <w:b/>
          <w:bCs/>
          <w:sz w:val="28"/>
          <w:szCs w:val="28"/>
        </w:rPr>
        <w:t>Daily Scrum (Họp Scrum hằng ngày):</w:t>
      </w:r>
      <w:r w:rsidRPr="00665F23">
        <w:rPr>
          <w:sz w:val="28"/>
          <w:szCs w:val="28"/>
        </w:rPr>
        <w:t> Scrum Master tổ chức cho Đội sản xuất họp hằng ngày trong khoảng 15 phút để Nhóm Phát triển chia sẻ tiến độ công việc Trong cuộc họp này, từng người trong nhóm phát triển lần lượt trình bày để trả lời 3 câu hỏi sau:</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qua đã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nay sẽ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Có khó khăn trở ngại gì không?</w:t>
      </w:r>
    </w:p>
    <w:p w:rsidR="00665F23" w:rsidRDefault="00665F23" w:rsidP="00665F23">
      <w:pPr>
        <w:pStyle w:val="NormalWeb"/>
        <w:shd w:val="clear" w:color="auto" w:fill="FFFFFF"/>
        <w:tabs>
          <w:tab w:val="left" w:pos="540"/>
          <w:tab w:val="left" w:pos="630"/>
        </w:tabs>
        <w:spacing w:before="360" w:beforeAutospacing="0" w:after="0" w:afterAutospacing="0"/>
        <w:ind w:firstLine="360"/>
        <w:jc w:val="both"/>
        <w:rPr>
          <w:rFonts w:eastAsia="Calibri"/>
          <w:sz w:val="28"/>
          <w:szCs w:val="28"/>
          <w:lang w:val="en-US" w:eastAsia="en-US"/>
        </w:rPr>
      </w:pPr>
      <w:r>
        <w:rPr>
          <w:rFonts w:eastAsia="Calibri"/>
          <w:b/>
          <w:bCs/>
          <w:sz w:val="28"/>
          <w:szCs w:val="28"/>
          <w:lang w:val="en-US" w:eastAsia="en-US"/>
        </w:rPr>
        <w:t xml:space="preserve">   </w:t>
      </w:r>
      <w:r w:rsidRPr="00665F23">
        <w:rPr>
          <w:rFonts w:eastAsia="Calibri"/>
          <w:b/>
          <w:bCs/>
          <w:sz w:val="28"/>
          <w:szCs w:val="28"/>
          <w:lang w:val="en-US" w:eastAsia="en-US"/>
        </w:rPr>
        <w:t>Sprint Review (Họp Sơ kết Sprint):</w:t>
      </w:r>
      <w:r w:rsidRPr="00665F23">
        <w:rPr>
          <w:rFonts w:eastAsia="Calibri"/>
          <w:sz w:val="28"/>
          <w:szCs w:val="28"/>
          <w:lang w:val="en-US" w:eastAsia="en-US"/>
        </w:rPr>
        <w:t> Cuối Sprint, nhóm phát triển cùng với Product Owner sẽ rà soát lại các công việc đã hoàn tất (DONE) trong Sprint vừa qua và đề xuất các chỉnh sửa hoặc thay đổi cần thiết cho sản phẩm.</w:t>
      </w:r>
    </w:p>
    <w:p w:rsidR="00665F23" w:rsidRDefault="00665F23" w:rsidP="00665F23">
      <w:pPr>
        <w:pStyle w:val="NormalWeb"/>
        <w:shd w:val="clear" w:color="auto" w:fill="FFFFFF"/>
        <w:spacing w:before="360" w:beforeAutospacing="0" w:after="0" w:afterAutospacing="0"/>
        <w:ind w:firstLine="576"/>
        <w:jc w:val="both"/>
        <w:rPr>
          <w:rFonts w:eastAsia="Calibri"/>
          <w:sz w:val="28"/>
          <w:szCs w:val="28"/>
          <w:lang w:val="en-US" w:eastAsia="en-US"/>
        </w:rPr>
      </w:pPr>
      <w:r w:rsidRPr="00665F23">
        <w:rPr>
          <w:rFonts w:eastAsia="Calibri"/>
          <w:b/>
          <w:bCs/>
          <w:sz w:val="28"/>
          <w:szCs w:val="28"/>
          <w:lang w:val="en-US" w:eastAsia="en-US"/>
        </w:rPr>
        <w:t>Sprint Retrospective (Họp Cải tiến Sprint):</w:t>
      </w:r>
      <w:r w:rsidRPr="00665F23">
        <w:rPr>
          <w:rFonts w:eastAsia="Calibri"/>
          <w:sz w:val="28"/>
          <w:szCs w:val="28"/>
          <w:lang w:val="en-US" w:eastAsia="en-US"/>
        </w:rPr>
        <w:t> Dưới sự trợ giúp của Scrum Master, nhóm phát triển sẽ rà soát lại toàn diện Sprint vừa kết thúc và tìm cách cải tiến quy trình làm việc cũng như bản thân sản phẩm.</w:t>
      </w:r>
    </w:p>
    <w:p w:rsidR="00665F23" w:rsidRPr="00665F23" w:rsidRDefault="00665F23" w:rsidP="00030B68">
      <w:pPr>
        <w:pStyle w:val="ListParagraph"/>
        <w:numPr>
          <w:ilvl w:val="0"/>
          <w:numId w:val="12"/>
        </w:numPr>
        <w:rPr>
          <w:sz w:val="28"/>
          <w:szCs w:val="28"/>
        </w:rPr>
      </w:pPr>
      <w:r w:rsidRPr="00665F23">
        <w:rPr>
          <w:b/>
          <w:bCs/>
          <w:sz w:val="28"/>
          <w:szCs w:val="28"/>
        </w:rPr>
        <w:t>Bao gồm 3 vai trò:</w:t>
      </w:r>
    </w:p>
    <w:p w:rsidR="00665F23" w:rsidRPr="00665F23" w:rsidRDefault="00665F23" w:rsidP="00665F23">
      <w:pPr>
        <w:rPr>
          <w:sz w:val="28"/>
          <w:szCs w:val="28"/>
        </w:rPr>
      </w:pPr>
      <w:r w:rsidRPr="00665F23">
        <w:rPr>
          <w:b/>
          <w:bCs/>
          <w:sz w:val="28"/>
          <w:szCs w:val="28"/>
        </w:rPr>
        <w:t>Product Owner:</w:t>
      </w:r>
      <w:r w:rsidRPr="00665F23">
        <w:rPr>
          <w:sz w:val="28"/>
          <w:szCs w:val="28"/>
        </w:rPr>
        <w:t> Là người chịu trách nhiệm về sự thành công dự án, người định nghĩa các yêu cầu cho sản phẩm và đánh giá đầu ra cuối cùng của các nhà phát triển phần mềm.</w:t>
      </w:r>
    </w:p>
    <w:p w:rsidR="00665F23" w:rsidRPr="00665F23" w:rsidRDefault="00665F23" w:rsidP="00665F23">
      <w:pPr>
        <w:rPr>
          <w:sz w:val="28"/>
          <w:szCs w:val="28"/>
        </w:rPr>
      </w:pPr>
      <w:r w:rsidRPr="00665F23">
        <w:rPr>
          <w:b/>
          <w:bCs/>
          <w:sz w:val="28"/>
          <w:szCs w:val="28"/>
        </w:rPr>
        <w:t>Scrum Master:</w:t>
      </w:r>
      <w:r w:rsidRPr="00665F23">
        <w:rPr>
          <w:sz w:val="28"/>
          <w:szCs w:val="28"/>
        </w:rPr>
        <w:t> Là người đảm bảo các sprint được hoàn thành theo đúng quy trình Scrum, giúp đỡ loại bỏ các trở ngại cho đội dự án.</w:t>
      </w:r>
    </w:p>
    <w:p w:rsidR="00665F23" w:rsidRPr="00665F23" w:rsidRDefault="00665F23" w:rsidP="00665F23">
      <w:pPr>
        <w:rPr>
          <w:sz w:val="28"/>
          <w:szCs w:val="28"/>
        </w:rPr>
      </w:pPr>
      <w:r w:rsidRPr="00665F23">
        <w:rPr>
          <w:b/>
          <w:bCs/>
          <w:sz w:val="28"/>
          <w:szCs w:val="28"/>
        </w:rPr>
        <w:t>Deverlopment Team:</w:t>
      </w:r>
      <w:r w:rsidRPr="00665F23">
        <w:rPr>
          <w:sz w:val="28"/>
          <w:szCs w:val="28"/>
        </w:rPr>
        <w:t> Là tập hợp của từ 5 đến 9 thành viên chịu trách nhiệm trực tiếp tham gia sản xuất. Tùy theo quy mô của dự án để bố trí số thành viên cho phù hợp.</w:t>
      </w:r>
    </w:p>
    <w:p w:rsidR="00D06928" w:rsidRDefault="00D06928" w:rsidP="001E1DC0">
      <w:pPr>
        <w:pStyle w:val="Heading2"/>
        <w:spacing w:after="120" w:line="360" w:lineRule="auto"/>
        <w:rPr>
          <w:sz w:val="28"/>
          <w:szCs w:val="28"/>
        </w:rPr>
      </w:pPr>
      <w:bookmarkStart w:id="38" w:name="_Toc8311111"/>
      <w:bookmarkStart w:id="39" w:name="_Toc11702919"/>
      <w:bookmarkStart w:id="40" w:name="_Toc11786256"/>
      <w:r w:rsidRPr="00D06928">
        <w:rPr>
          <w:sz w:val="28"/>
          <w:szCs w:val="28"/>
        </w:rPr>
        <w:lastRenderedPageBreak/>
        <w:t>Nhận đề tài thực tập</w:t>
      </w:r>
      <w:bookmarkEnd w:id="38"/>
      <w:bookmarkEnd w:id="39"/>
      <w:bookmarkEnd w:id="40"/>
    </w:p>
    <w:p w:rsidR="00D06928" w:rsidRPr="00D06928" w:rsidRDefault="00D06928" w:rsidP="00D06928">
      <w:pPr>
        <w:rPr>
          <w:sz w:val="28"/>
          <w:szCs w:val="28"/>
        </w:rPr>
      </w:pPr>
      <w:r w:rsidRPr="00D06928">
        <w:rPr>
          <w:sz w:val="28"/>
          <w:szCs w:val="28"/>
        </w:rPr>
        <w:t>Đề tài: “</w:t>
      </w:r>
      <w:r w:rsidR="006F0F39">
        <w:rPr>
          <w:b/>
          <w:sz w:val="28"/>
          <w:szCs w:val="28"/>
          <w:lang w:val="vi-VN"/>
        </w:rPr>
        <w:t>Xây dựng app mobile tích hợp quản lý tài chính cho doanh nghiệp</w:t>
      </w:r>
      <w:r w:rsidRPr="00D06928">
        <w:rPr>
          <w:sz w:val="28"/>
          <w:szCs w:val="28"/>
        </w:rPr>
        <w:t>”</w:t>
      </w:r>
    </w:p>
    <w:p w:rsidR="007D0154" w:rsidRPr="006F0F39" w:rsidRDefault="00D06928" w:rsidP="006F0F39">
      <w:pPr>
        <w:rPr>
          <w:sz w:val="28"/>
          <w:szCs w:val="28"/>
        </w:rPr>
      </w:pPr>
      <w:r w:rsidRPr="00D06928">
        <w:rPr>
          <w:sz w:val="28"/>
          <w:szCs w:val="28"/>
        </w:rPr>
        <w:t xml:space="preserve">Người thực hiện: </w:t>
      </w:r>
      <w:r w:rsidR="00506C17">
        <w:rPr>
          <w:sz w:val="28"/>
          <w:szCs w:val="28"/>
        </w:rPr>
        <w:t xml:space="preserve">Sinh viên </w:t>
      </w:r>
      <w:r w:rsidR="002056A6">
        <w:rPr>
          <w:sz w:val="28"/>
          <w:szCs w:val="28"/>
        </w:rPr>
        <w:t>Đinh Văn Đông - 1581310014</w:t>
      </w:r>
    </w:p>
    <w:p w:rsidR="00303FB7" w:rsidRPr="007F2341" w:rsidRDefault="00303FB7" w:rsidP="00303FB7">
      <w:pPr>
        <w:pStyle w:val="Heading2"/>
        <w:spacing w:after="120" w:line="360" w:lineRule="auto"/>
        <w:rPr>
          <w:b w:val="0"/>
          <w:sz w:val="32"/>
          <w:szCs w:val="32"/>
        </w:rPr>
      </w:pPr>
      <w:bookmarkStart w:id="41" w:name="_Toc510673169"/>
      <w:bookmarkStart w:id="42" w:name="_Toc5124979"/>
      <w:bookmarkStart w:id="43" w:name="_Toc11664903"/>
      <w:bookmarkStart w:id="44" w:name="_Toc11702925"/>
      <w:bookmarkStart w:id="45" w:name="_Toc389949549"/>
      <w:bookmarkStart w:id="46" w:name="_Toc389949982"/>
      <w:bookmarkStart w:id="47" w:name="_Toc8311119"/>
      <w:bookmarkStart w:id="48" w:name="_Toc11786257"/>
      <w:bookmarkEnd w:id="32"/>
      <w:bookmarkEnd w:id="33"/>
      <w:r w:rsidRPr="00303FB7">
        <w:rPr>
          <w:sz w:val="28"/>
          <w:szCs w:val="28"/>
        </w:rPr>
        <w:t>Các khái niệm liên quan hệ thống</w:t>
      </w:r>
      <w:bookmarkStart w:id="49" w:name="_Toc510673170"/>
      <w:bookmarkEnd w:id="41"/>
      <w:bookmarkEnd w:id="42"/>
      <w:r w:rsidRPr="00303FB7">
        <w:rPr>
          <w:sz w:val="28"/>
          <w:szCs w:val="28"/>
        </w:rPr>
        <w:t xml:space="preserve"> thông tin tích hợp</w:t>
      </w:r>
      <w:r>
        <w:rPr>
          <w:sz w:val="32"/>
          <w:szCs w:val="32"/>
        </w:rPr>
        <w:t>.</w:t>
      </w:r>
      <w:bookmarkEnd w:id="43"/>
      <w:bookmarkEnd w:id="44"/>
      <w:bookmarkEnd w:id="48"/>
    </w:p>
    <w:p w:rsidR="00303FB7" w:rsidRPr="00786780" w:rsidRDefault="00303FB7" w:rsidP="00303FB7">
      <w:pPr>
        <w:spacing w:line="360" w:lineRule="auto"/>
        <w:ind w:left="274" w:hanging="274"/>
        <w:rPr>
          <w:b/>
          <w:sz w:val="32"/>
          <w:szCs w:val="32"/>
        </w:rPr>
      </w:pPr>
      <w:bookmarkStart w:id="50" w:name="_Toc11664904"/>
      <w:bookmarkEnd w:id="49"/>
      <w:r>
        <w:rPr>
          <w:b/>
          <w:sz w:val="28"/>
          <w:szCs w:val="28"/>
        </w:rPr>
        <w:t>Giới thiệu</w:t>
      </w:r>
      <w:bookmarkEnd w:id="50"/>
      <w:r>
        <w:rPr>
          <w:b/>
          <w:sz w:val="28"/>
          <w:szCs w:val="28"/>
        </w:rPr>
        <w:t>:</w:t>
      </w:r>
    </w:p>
    <w:p w:rsidR="00303FB7" w:rsidRDefault="00303FB7" w:rsidP="00303FB7">
      <w:pPr>
        <w:pStyle w:val="List3"/>
        <w:spacing w:after="120" w:line="360" w:lineRule="auto"/>
        <w:ind w:left="0" w:firstLine="0"/>
        <w:jc w:val="both"/>
      </w:pPr>
      <w:r w:rsidRPr="00786780">
        <w:t>Ngày nay, khi sự phát triển vươn tới những đỉnh cao mới, nhu cầu về làm chủ tri thức của con người được đặt lên hàng đầu. Do đó, thông tin dữ liệu cần phải được dễ dàng truy xuất, độ tin cậy, tính chính xác cao và luôn luôn sẵn sàng phục vụ. Theo thời gian, sự phát triển về công nghệ và nhu cầu của con người đã xuất hiện những hệ thống hoạt động và trao đổi dữ liệu theo những kiến trúc mới và đặt ra thách thức là các kiến trúc mới này cần trao đổi dữ liệu và có thể phối hợp nhịp nhàng với những hệ thống cũ. Do đó người ta đã đưa ra giải pháp tích hợp hệ thống để giải quyết vấn đề này.</w:t>
      </w:r>
    </w:p>
    <w:p w:rsidR="00303FB7" w:rsidRPr="00F5103B" w:rsidRDefault="00303FB7" w:rsidP="00F5103B">
      <w:pPr>
        <w:spacing w:after="0" w:line="240" w:lineRule="auto"/>
        <w:ind w:firstLine="0"/>
        <w:jc w:val="left"/>
        <w:rPr>
          <w:rFonts w:eastAsia="Times New Roman"/>
          <w:sz w:val="28"/>
          <w:szCs w:val="28"/>
          <w:lang w:val="vi-VN" w:eastAsia="vi-VN"/>
        </w:rPr>
      </w:pPr>
      <w:r w:rsidRPr="00F5103B">
        <w:rPr>
          <w:rFonts w:eastAsia="Times New Roman"/>
          <w:sz w:val="28"/>
          <w:szCs w:val="28"/>
          <w:lang w:val="vi-VN" w:eastAsia="vi-VN"/>
        </w:rPr>
        <w:t xml:space="preserve">* Các yếu tố cơ bản của hệ </w:t>
      </w:r>
      <w:proofErr w:type="gramStart"/>
      <w:r w:rsidRPr="00F5103B">
        <w:rPr>
          <w:rFonts w:eastAsia="Times New Roman"/>
          <w:sz w:val="28"/>
          <w:szCs w:val="28"/>
          <w:lang w:val="vi-VN" w:eastAsia="vi-VN"/>
        </w:rPr>
        <w:t>thống :</w:t>
      </w:r>
      <w:proofErr w:type="gramEnd"/>
    </w:p>
    <w:p w:rsidR="00303FB7" w:rsidRPr="001B69C6" w:rsidRDefault="00303FB7" w:rsidP="00303FB7">
      <w:pPr>
        <w:pStyle w:val="List3"/>
        <w:spacing w:after="120" w:line="360" w:lineRule="auto"/>
        <w:ind w:left="0" w:firstLine="0"/>
        <w:jc w:val="both"/>
      </w:pPr>
      <w:r w:rsidRPr="001B69C6">
        <w:t>- Môi trường: là tất cả các yếu tố, điều kiện nằm bên ngoài hệ thống có ảnh hưởng đến kết quả hoạt động của hệ thống.</w:t>
      </w:r>
    </w:p>
    <w:p w:rsidR="00303FB7" w:rsidRPr="001B69C6" w:rsidRDefault="00303FB7" w:rsidP="00303FB7">
      <w:pPr>
        <w:pStyle w:val="List3"/>
        <w:spacing w:after="120" w:line="360" w:lineRule="auto"/>
        <w:ind w:left="0" w:firstLine="0"/>
        <w:jc w:val="both"/>
      </w:pPr>
      <w:r w:rsidRPr="001B69C6">
        <w:t xml:space="preserve">- Yếu tố đầu vào, ra : </w:t>
      </w:r>
    </w:p>
    <w:p w:rsidR="00303FB7" w:rsidRPr="001B69C6" w:rsidRDefault="00303FB7" w:rsidP="00303FB7">
      <w:pPr>
        <w:pStyle w:val="List3"/>
        <w:spacing w:after="120" w:line="360" w:lineRule="auto"/>
        <w:ind w:left="0" w:firstLine="0"/>
        <w:jc w:val="both"/>
      </w:pPr>
      <w:r w:rsidRPr="001B69C6">
        <w:tab/>
        <w:t>+ Đầu vào : Tập hợp các tác động có thể của môi trường lên hệ thống</w:t>
      </w:r>
    </w:p>
    <w:p w:rsidR="00303FB7" w:rsidRPr="001B69C6" w:rsidRDefault="00303FB7" w:rsidP="00303FB7">
      <w:pPr>
        <w:pStyle w:val="List3"/>
        <w:spacing w:after="120" w:line="360" w:lineRule="auto"/>
        <w:ind w:left="0" w:firstLine="0"/>
        <w:jc w:val="both"/>
      </w:pPr>
      <w:r>
        <w:tab/>
        <w:t xml:space="preserve">+ Đầu ra </w:t>
      </w:r>
      <w:r w:rsidRPr="001B69C6">
        <w:t>: Tập hợp các tác động ngược lại của hệ thống lên môi trường.</w:t>
      </w:r>
    </w:p>
    <w:p w:rsidR="00303FB7" w:rsidRPr="001B69C6" w:rsidRDefault="00303FB7" w:rsidP="00303FB7">
      <w:pPr>
        <w:pStyle w:val="List3"/>
        <w:spacing w:after="120" w:line="360" w:lineRule="auto"/>
        <w:ind w:left="0" w:firstLine="0"/>
        <w:jc w:val="both"/>
      </w:pPr>
      <w:r w:rsidRPr="001B69C6">
        <w:t>- Cấu trúc hệ thống : Là sự sắp xếp các bộ phận hoặc phần tử bên trong của một hệ thống và mối quan hệ qua lại giữa chúng.</w:t>
      </w:r>
    </w:p>
    <w:p w:rsidR="00303FB7" w:rsidRPr="00F5103B" w:rsidRDefault="00303FB7" w:rsidP="00F5103B">
      <w:pPr>
        <w:spacing w:line="360" w:lineRule="auto"/>
        <w:rPr>
          <w:rFonts w:eastAsia="Times New Roman"/>
          <w:sz w:val="28"/>
          <w:szCs w:val="28"/>
          <w:lang w:eastAsia="vi-VN"/>
        </w:rPr>
      </w:pPr>
      <w:r w:rsidRPr="00F5103B">
        <w:rPr>
          <w:rFonts w:eastAsia="Times New Roman"/>
          <w:sz w:val="28"/>
          <w:szCs w:val="28"/>
          <w:lang w:val="vi-VN" w:eastAsia="vi-VN"/>
        </w:rPr>
        <w:t>-  Mục tiêu của hệ thống : Là trạng thái mong muốn của hệ thống sau một thời gian nhất định</w:t>
      </w:r>
      <w:r w:rsidR="00F5103B">
        <w:rPr>
          <w:rFonts w:eastAsia="Times New Roman"/>
          <w:sz w:val="28"/>
          <w:szCs w:val="28"/>
          <w:lang w:eastAsia="vi-VN"/>
        </w:rPr>
        <w:t>.</w:t>
      </w:r>
    </w:p>
    <w:p w:rsidR="00F5103B" w:rsidRDefault="00F5103B" w:rsidP="00303FB7">
      <w:pPr>
        <w:spacing w:line="360" w:lineRule="auto"/>
        <w:ind w:firstLine="0"/>
        <w:rPr>
          <w:b/>
          <w:sz w:val="28"/>
          <w:szCs w:val="28"/>
          <w:lang w:val="vi-VN"/>
        </w:rPr>
      </w:pPr>
      <w:bookmarkStart w:id="51" w:name="_Toc510673172"/>
      <w:bookmarkStart w:id="52" w:name="_Toc5124982"/>
      <w:bookmarkStart w:id="53" w:name="_Toc11664906"/>
    </w:p>
    <w:p w:rsidR="00303FB7" w:rsidRPr="00786780" w:rsidRDefault="00303FB7" w:rsidP="00303FB7">
      <w:pPr>
        <w:spacing w:line="360" w:lineRule="auto"/>
        <w:ind w:firstLine="0"/>
        <w:rPr>
          <w:b/>
          <w:sz w:val="28"/>
          <w:szCs w:val="28"/>
        </w:rPr>
      </w:pPr>
      <w:r w:rsidRPr="009146EF">
        <w:rPr>
          <w:b/>
          <w:sz w:val="28"/>
          <w:szCs w:val="28"/>
          <w:lang w:val="vi-VN"/>
        </w:rPr>
        <w:lastRenderedPageBreak/>
        <w:t xml:space="preserve">Hệ thống thông tin </w:t>
      </w:r>
      <w:bookmarkEnd w:id="51"/>
      <w:bookmarkEnd w:id="52"/>
      <w:r>
        <w:rPr>
          <w:b/>
          <w:sz w:val="28"/>
          <w:szCs w:val="28"/>
        </w:rPr>
        <w:t>tích hợp.</w:t>
      </w:r>
      <w:bookmarkEnd w:id="53"/>
    </w:p>
    <w:p w:rsidR="00303FB7" w:rsidRDefault="00303FB7" w:rsidP="00303FB7">
      <w:pPr>
        <w:pStyle w:val="List3"/>
        <w:spacing w:after="120" w:line="360" w:lineRule="auto"/>
        <w:ind w:left="0" w:firstLine="0"/>
        <w:jc w:val="both"/>
      </w:pPr>
      <w:r>
        <w:t xml:space="preserve">Theo Wikipedia, ta có định nghĩa về tích hợp hệ thống như sau:  </w:t>
      </w:r>
    </w:p>
    <w:p w:rsidR="00303FB7" w:rsidRDefault="00303FB7" w:rsidP="00303FB7">
      <w:pPr>
        <w:pStyle w:val="List3"/>
        <w:spacing w:after="120" w:line="360" w:lineRule="auto"/>
        <w:ind w:left="0" w:firstLine="0"/>
        <w:jc w:val="both"/>
      </w:pPr>
      <w:r>
        <w:t xml:space="preserve">Về mặt kỹ thuật: Tích hợp hệ thống được hiểu là quá trình đưa các thành phần của các hệ thống con vào thành một hệ thống chung, và đảm bảo rằng các thành phần này liên kết và hoạt động với nhau thành một thể thống nhất hoàn chỉnh. </w:t>
      </w:r>
    </w:p>
    <w:p w:rsidR="00303FB7" w:rsidRDefault="00303FB7" w:rsidP="00303FB7">
      <w:pPr>
        <w:pStyle w:val="List3"/>
        <w:spacing w:after="120" w:line="360" w:lineRule="auto"/>
        <w:ind w:left="90" w:hanging="90"/>
      </w:pPr>
      <w:r>
        <w:t xml:space="preserve">Về mặt công nghệ thông tin: Tích hợp hệ thống là quá trình liên kết các hệ thống máy tính và các phần mềm với nhau để hoạt động như một hệ thống hoàn chỉnh. </w:t>
      </w:r>
    </w:p>
    <w:p w:rsidR="00303FB7" w:rsidRDefault="00303FB7" w:rsidP="00303FB7">
      <w:pPr>
        <w:pStyle w:val="List3"/>
        <w:spacing w:after="120" w:line="360" w:lineRule="auto"/>
        <w:ind w:left="0" w:firstLine="0"/>
        <w:jc w:val="both"/>
        <w:rPr>
          <w:b/>
          <w:color w:val="000000" w:themeColor="text1"/>
          <w:szCs w:val="32"/>
        </w:rPr>
      </w:pPr>
      <w:r>
        <w:t>Vậy Tích hợp hệ thống là quá trình liên kết, kết nối các hệ thống thông tin, cả về khía cạnh chức năng lẫn hạ tầng tính toán, để hoạt động như một thể thống nhất.</w:t>
      </w:r>
      <w:r w:rsidRPr="00192E38">
        <w:rPr>
          <w:b/>
          <w:color w:val="000000" w:themeColor="text1"/>
          <w:szCs w:val="32"/>
        </w:rPr>
        <w:t xml:space="preserve"> </w:t>
      </w:r>
    </w:p>
    <w:p w:rsidR="00303FB7" w:rsidRDefault="00303FB7" w:rsidP="00303FB7">
      <w:pPr>
        <w:pStyle w:val="List3"/>
        <w:numPr>
          <w:ilvl w:val="0"/>
          <w:numId w:val="15"/>
        </w:numPr>
        <w:spacing w:after="120" w:line="360" w:lineRule="auto"/>
        <w:ind w:left="450" w:hanging="450"/>
        <w:jc w:val="both"/>
        <w:rPr>
          <w:b/>
          <w:color w:val="000000" w:themeColor="text1"/>
          <w:szCs w:val="32"/>
        </w:rPr>
      </w:pPr>
      <w:r w:rsidRPr="00786780">
        <w:rPr>
          <w:b/>
          <w:color w:val="000000" w:themeColor="text1"/>
          <w:szCs w:val="32"/>
        </w:rPr>
        <w:t xml:space="preserve">Mục tiêu và thách thức </w:t>
      </w:r>
    </w:p>
    <w:p w:rsidR="00303FB7" w:rsidRPr="00786780" w:rsidRDefault="00303FB7" w:rsidP="00303FB7">
      <w:pPr>
        <w:pStyle w:val="List3"/>
        <w:numPr>
          <w:ilvl w:val="0"/>
          <w:numId w:val="14"/>
        </w:numPr>
        <w:spacing w:after="120" w:line="360" w:lineRule="auto"/>
        <w:ind w:left="630"/>
        <w:jc w:val="both"/>
        <w:rPr>
          <w:b/>
          <w:color w:val="000000" w:themeColor="text1"/>
          <w:szCs w:val="32"/>
        </w:rPr>
      </w:pPr>
      <w:r w:rsidRPr="00786780">
        <w:rPr>
          <w:b/>
          <w:color w:val="000000" w:themeColor="text1"/>
          <w:szCs w:val="32"/>
        </w:rPr>
        <w:t xml:space="preserve">Mục tiêu </w:t>
      </w:r>
    </w:p>
    <w:p w:rsidR="00303FB7" w:rsidRPr="00786780" w:rsidRDefault="00303FB7" w:rsidP="00303FB7">
      <w:pPr>
        <w:pStyle w:val="List3"/>
        <w:spacing w:after="120" w:line="360" w:lineRule="auto"/>
        <w:ind w:left="720" w:hanging="90"/>
        <w:rPr>
          <w:color w:val="000000" w:themeColor="text1"/>
          <w:szCs w:val="32"/>
        </w:rPr>
      </w:pPr>
      <w:r w:rsidRPr="00786780">
        <w:rPr>
          <w:color w:val="000000" w:themeColor="text1"/>
          <w:szCs w:val="32"/>
        </w:rPr>
        <w:t xml:space="preserve">Tích hợp hệ thống giúp chúng ta có thể truy xuất được đúng dữ liệu cần thiết từ đúng hệ thống cần tìm, trong đúng thời điểm mong muốn với chất lượng tuyệt đối và chi phí thấp nhất. </w:t>
      </w:r>
    </w:p>
    <w:p w:rsidR="00303FB7" w:rsidRPr="00786780" w:rsidRDefault="00303FB7" w:rsidP="00303FB7">
      <w:pPr>
        <w:pStyle w:val="List3"/>
        <w:numPr>
          <w:ilvl w:val="0"/>
          <w:numId w:val="14"/>
        </w:numPr>
        <w:spacing w:after="120" w:line="360" w:lineRule="auto"/>
        <w:ind w:left="720"/>
        <w:jc w:val="both"/>
        <w:rPr>
          <w:b/>
          <w:color w:val="000000" w:themeColor="text1"/>
          <w:szCs w:val="32"/>
        </w:rPr>
      </w:pPr>
      <w:r w:rsidRPr="00786780">
        <w:rPr>
          <w:b/>
          <w:color w:val="000000" w:themeColor="text1"/>
          <w:szCs w:val="32"/>
        </w:rPr>
        <w:t xml:space="preserve">Thách thức của tích hợp hệ thống </w:t>
      </w:r>
    </w:p>
    <w:p w:rsidR="00303FB7" w:rsidRPr="00786780" w:rsidRDefault="00303FB7" w:rsidP="00303FB7">
      <w:pPr>
        <w:pStyle w:val="List3"/>
        <w:spacing w:after="120" w:line="360" w:lineRule="auto"/>
        <w:ind w:left="720" w:firstLine="0"/>
        <w:jc w:val="both"/>
        <w:rPr>
          <w:color w:val="000000" w:themeColor="text1"/>
          <w:szCs w:val="32"/>
        </w:rPr>
      </w:pPr>
      <w:r w:rsidRPr="00786780">
        <w:rPr>
          <w:color w:val="000000" w:themeColor="text1"/>
          <w:szCs w:val="32"/>
        </w:rPr>
        <w:t>Thực tế, khi một hệ thống ra đời, điều mà tổ chức quan tâm chủ yếu là tạo ra một hệ thống để giải quyết những vấn đề đang tồn tại hoặc theo một nhu cầu của một đơn vị</w:t>
      </w:r>
      <w:r>
        <w:rPr>
          <w:color w:val="000000" w:themeColor="text1"/>
          <w:szCs w:val="32"/>
          <w:lang w:val="en-US"/>
        </w:rPr>
        <w:t xml:space="preserve"> </w:t>
      </w:r>
      <w:r w:rsidRPr="00786780">
        <w:rPr>
          <w:color w:val="000000" w:themeColor="text1"/>
          <w:szCs w:val="32"/>
        </w:rPr>
        <w:t xml:space="preserve">nào đó trong một khoảng thời gian cho phép. Chính vì thế mà các hệ thống này thường không được tính toán trước để tích hợp, thiết kế thường độc lập và thường theo kiểu “nghĩ đến đâu làm đến đấy”, dó đó thường rất khó để kết hợp những thành phần nhỏ để giải quyết bài toán chung. </w:t>
      </w:r>
    </w:p>
    <w:p w:rsidR="00303FB7" w:rsidRPr="00786780" w:rsidRDefault="00303FB7" w:rsidP="00303FB7">
      <w:pPr>
        <w:pStyle w:val="List3"/>
        <w:spacing w:after="120" w:line="360" w:lineRule="auto"/>
        <w:jc w:val="both"/>
        <w:rPr>
          <w:color w:val="000000" w:themeColor="text1"/>
          <w:szCs w:val="32"/>
        </w:rPr>
      </w:pPr>
      <w:r w:rsidRPr="00786780">
        <w:rPr>
          <w:color w:val="000000" w:themeColor="text1"/>
          <w:szCs w:val="32"/>
        </w:rPr>
        <w:t xml:space="preserve"> </w:t>
      </w:r>
    </w:p>
    <w:p w:rsidR="00303FB7" w:rsidRDefault="00303FB7" w:rsidP="00303FB7">
      <w:pPr>
        <w:pStyle w:val="List3"/>
        <w:spacing w:after="120" w:line="360" w:lineRule="auto"/>
        <w:ind w:left="0" w:firstLine="0"/>
        <w:jc w:val="both"/>
        <w:rPr>
          <w:color w:val="000000" w:themeColor="text1"/>
          <w:szCs w:val="32"/>
          <w:lang w:val="en-US"/>
        </w:rPr>
      </w:pPr>
      <w:r w:rsidRPr="00786780">
        <w:rPr>
          <w:color w:val="000000" w:themeColor="text1"/>
          <w:szCs w:val="32"/>
        </w:rPr>
        <w:lastRenderedPageBreak/>
        <w:t>Hơn nữa, các ứng dụng như dịch vụ Web, ứng dụng cho hệ điều hành Windows, Linux… được phát triển bởi nhiều ngôn ngữ khác nhau như là: C++, Java, dotNet, … cũng như phương thức quản lý dữ liệu khác nhau: Tệp lưu trữ, Dữ liệu quan hệ, Dữ liệu có cấu trúc và phi cấu trúc. Việc vượt qua những điểm khác biệt này để tích hợp các thành phần thành một hệ thống là điều khá khó khăn. Do đó các tổ chức, các chuyên gia tích hợp cần có một kiến thức tổng thể về hệ thống cùng với một nguồn đầu tư kinh phí lớn để có thể thực hiện tốt việc tích hợp</w:t>
      </w:r>
      <w:r>
        <w:rPr>
          <w:color w:val="000000" w:themeColor="text1"/>
          <w:szCs w:val="32"/>
          <w:lang w:val="en-US"/>
        </w:rPr>
        <w:t>.</w:t>
      </w:r>
    </w:p>
    <w:p w:rsidR="00767ED9" w:rsidRPr="00F5103B" w:rsidRDefault="00767ED9">
      <w:pPr>
        <w:spacing w:after="0" w:line="240" w:lineRule="auto"/>
        <w:ind w:firstLine="0"/>
        <w:jc w:val="left"/>
        <w:rPr>
          <w:rFonts w:eastAsia="Times New Roman"/>
          <w:color w:val="000000" w:themeColor="text1"/>
          <w:sz w:val="28"/>
          <w:szCs w:val="32"/>
          <w:lang w:eastAsia="vi-VN"/>
        </w:rPr>
      </w:pPr>
    </w:p>
    <w:p w:rsidR="00F5103B" w:rsidRDefault="00F5103B">
      <w:pPr>
        <w:spacing w:after="0" w:line="240" w:lineRule="auto"/>
        <w:ind w:firstLine="0"/>
        <w:jc w:val="left"/>
        <w:rPr>
          <w:rFonts w:eastAsia="Times New Roman"/>
          <w:b/>
          <w:bCs/>
          <w:sz w:val="28"/>
          <w:szCs w:val="28"/>
        </w:rPr>
      </w:pPr>
      <w:bookmarkStart w:id="54" w:name="_Toc11702930"/>
      <w:r>
        <w:rPr>
          <w:bCs/>
          <w:szCs w:val="28"/>
        </w:rPr>
        <w:br w:type="page"/>
      </w:r>
    </w:p>
    <w:p w:rsidR="00F929B5" w:rsidRPr="00CF7A0F" w:rsidRDefault="00CF7A0F" w:rsidP="00173247">
      <w:pPr>
        <w:pStyle w:val="Heading1"/>
        <w:numPr>
          <w:ilvl w:val="0"/>
          <w:numId w:val="0"/>
        </w:numPr>
        <w:rPr>
          <w:bCs/>
          <w:szCs w:val="28"/>
        </w:rPr>
      </w:pPr>
      <w:bookmarkStart w:id="55" w:name="_Toc11786258"/>
      <w:r w:rsidRPr="00CF7A0F">
        <w:rPr>
          <w:bCs/>
          <w:szCs w:val="28"/>
        </w:rPr>
        <w:lastRenderedPageBreak/>
        <w:t xml:space="preserve">CHƯƠNG </w:t>
      </w:r>
      <w:r>
        <w:rPr>
          <w:bCs/>
          <w:szCs w:val="28"/>
        </w:rPr>
        <w:t>2</w:t>
      </w:r>
      <w:bookmarkEnd w:id="45"/>
      <w:bookmarkEnd w:id="46"/>
      <w:bookmarkEnd w:id="47"/>
      <w:bookmarkEnd w:id="54"/>
      <w:r w:rsidR="00B62177">
        <w:rPr>
          <w:bCs/>
          <w:szCs w:val="28"/>
        </w:rPr>
        <w:t>:</w:t>
      </w:r>
      <w:r w:rsidR="00F86431" w:rsidRPr="00F86431">
        <w:t xml:space="preserve"> </w:t>
      </w:r>
      <w:r w:rsidR="00F86431" w:rsidRPr="00842E79">
        <w:t xml:space="preserve">ỨNG DỤNG TRÊN ĐIỆN THOẠI ĐỂ TÍCH HỢP </w:t>
      </w:r>
      <w:r w:rsidR="00F86431">
        <w:t>HỆ THỐNG</w:t>
      </w:r>
      <w:bookmarkEnd w:id="55"/>
    </w:p>
    <w:p w:rsidR="00CF7A0F" w:rsidRPr="00CF7A0F" w:rsidRDefault="00CF7A0F" w:rsidP="00030B68">
      <w:pPr>
        <w:pStyle w:val="ListParagraph"/>
        <w:numPr>
          <w:ilvl w:val="0"/>
          <w:numId w:val="2"/>
        </w:numPr>
        <w:spacing w:line="360" w:lineRule="auto"/>
        <w:contextualSpacing w:val="0"/>
        <w:rPr>
          <w:b/>
          <w:vanish/>
          <w:sz w:val="28"/>
          <w:szCs w:val="28"/>
        </w:rPr>
      </w:pPr>
      <w:bookmarkStart w:id="56" w:name="_Toc389949551"/>
      <w:bookmarkStart w:id="57" w:name="_Toc389949984"/>
    </w:p>
    <w:p w:rsidR="00E16778" w:rsidRPr="00E16778" w:rsidRDefault="00E16778"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58" w:name="_Toc4529535"/>
      <w:bookmarkStart w:id="59" w:name="_Toc4601078"/>
      <w:bookmarkStart w:id="60" w:name="_Toc4686453"/>
      <w:bookmarkStart w:id="61" w:name="_Toc4686527"/>
      <w:bookmarkStart w:id="62" w:name="_Toc5017070"/>
      <w:bookmarkStart w:id="63" w:name="_Toc5025517"/>
      <w:bookmarkStart w:id="64" w:name="_Toc5025545"/>
      <w:bookmarkStart w:id="65" w:name="_Toc5025575"/>
      <w:bookmarkStart w:id="66" w:name="_Toc5025604"/>
      <w:bookmarkStart w:id="67" w:name="_Toc5025632"/>
      <w:bookmarkStart w:id="68" w:name="_Toc5025660"/>
      <w:bookmarkStart w:id="69" w:name="_Toc5025688"/>
      <w:bookmarkStart w:id="70" w:name="_Toc5025715"/>
      <w:bookmarkStart w:id="71" w:name="_Toc5097494"/>
      <w:bookmarkStart w:id="72" w:name="_Toc5097636"/>
      <w:bookmarkStart w:id="73" w:name="_Toc8292183"/>
      <w:bookmarkStart w:id="74" w:name="_Toc8311120"/>
      <w:bookmarkStart w:id="75" w:name="_Toc8401922"/>
      <w:bookmarkStart w:id="76" w:name="_Toc11702931"/>
      <w:bookmarkStart w:id="77" w:name="_Toc11786105"/>
      <w:bookmarkStart w:id="78" w:name="_Toc11786259"/>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CF7A0F" w:rsidRDefault="001442EA" w:rsidP="001442EA">
      <w:pPr>
        <w:pStyle w:val="Heading2"/>
        <w:numPr>
          <w:ilvl w:val="0"/>
          <w:numId w:val="0"/>
        </w:numPr>
        <w:spacing w:after="120" w:line="360" w:lineRule="auto"/>
        <w:rPr>
          <w:sz w:val="28"/>
          <w:szCs w:val="28"/>
        </w:rPr>
      </w:pPr>
      <w:bookmarkStart w:id="79" w:name="_Toc11786260"/>
      <w:r>
        <w:rPr>
          <w:sz w:val="28"/>
          <w:szCs w:val="28"/>
        </w:rPr>
        <w:t>2.1:</w:t>
      </w:r>
      <w:r w:rsidR="00384A09">
        <w:rPr>
          <w:sz w:val="28"/>
          <w:szCs w:val="28"/>
        </w:rPr>
        <w:t xml:space="preserve"> </w:t>
      </w:r>
      <w:r w:rsidR="00B62177">
        <w:rPr>
          <w:sz w:val="28"/>
          <w:szCs w:val="28"/>
        </w:rPr>
        <w:t>Tổng quan về tích hợp hệ thống</w:t>
      </w:r>
      <w:bookmarkEnd w:id="79"/>
    </w:p>
    <w:p w:rsidR="00B62177" w:rsidRDefault="00B62177" w:rsidP="00B62177">
      <w:pPr>
        <w:pStyle w:val="List3"/>
        <w:spacing w:after="120" w:line="360" w:lineRule="auto"/>
        <w:ind w:left="0" w:firstLine="0"/>
        <w:jc w:val="both"/>
      </w:pPr>
      <w:bookmarkStart w:id="80" w:name="_Toc8311122"/>
      <w:bookmarkStart w:id="81" w:name="_Toc11702933"/>
      <w:r>
        <w:t xml:space="preserve">Theo Wikipedia, ta có định nghĩa về tích hợp hệ thống như sau:  </w:t>
      </w:r>
    </w:p>
    <w:p w:rsidR="00B62177" w:rsidRDefault="00B62177" w:rsidP="00B62177">
      <w:pPr>
        <w:pStyle w:val="List3"/>
        <w:spacing w:after="120" w:line="360" w:lineRule="auto"/>
        <w:ind w:left="0" w:firstLine="0"/>
        <w:jc w:val="both"/>
      </w:pPr>
      <w:r>
        <w:t xml:space="preserve">Về mặt kỹ thuật: Tích hợp hệ thống được hiểu là quá trình đưa các thành phần của các hệ thống con vào thành một hệ thống chung, và đảm bảo rằng các thành phần này liên kết và hoạt động với nhau thành một thể thống nhất hoàn chỉnh. </w:t>
      </w:r>
    </w:p>
    <w:p w:rsidR="00B62177" w:rsidRDefault="00B62177" w:rsidP="00B62177">
      <w:pPr>
        <w:pStyle w:val="List3"/>
        <w:spacing w:after="120" w:line="360" w:lineRule="auto"/>
        <w:ind w:left="90" w:hanging="90"/>
      </w:pPr>
      <w:r>
        <w:t xml:space="preserve">Về mặt công nghệ thông tin: Tích hợp hệ thống là quá trình liên kết các hệ thống máy tính và các phần mềm với nhau để hoạt động như một hệ thống hoàn chỉnh. </w:t>
      </w:r>
    </w:p>
    <w:p w:rsidR="00B62177" w:rsidRDefault="00B62177" w:rsidP="00B62177">
      <w:pPr>
        <w:pStyle w:val="List3"/>
        <w:numPr>
          <w:ilvl w:val="0"/>
          <w:numId w:val="15"/>
        </w:numPr>
        <w:spacing w:after="120" w:line="360" w:lineRule="auto"/>
        <w:ind w:left="450" w:hanging="450"/>
        <w:jc w:val="both"/>
        <w:rPr>
          <w:b/>
          <w:color w:val="000000" w:themeColor="text1"/>
          <w:szCs w:val="32"/>
        </w:rPr>
      </w:pPr>
      <w:r w:rsidRPr="00786780">
        <w:rPr>
          <w:b/>
          <w:color w:val="000000" w:themeColor="text1"/>
          <w:szCs w:val="32"/>
        </w:rPr>
        <w:t xml:space="preserve">Mục tiêu và thách thức </w:t>
      </w:r>
    </w:p>
    <w:p w:rsidR="00B62177" w:rsidRPr="00786780" w:rsidRDefault="00B62177" w:rsidP="00B62177">
      <w:pPr>
        <w:pStyle w:val="List3"/>
        <w:numPr>
          <w:ilvl w:val="0"/>
          <w:numId w:val="14"/>
        </w:numPr>
        <w:spacing w:after="120" w:line="360" w:lineRule="auto"/>
        <w:ind w:left="630"/>
        <w:jc w:val="both"/>
        <w:rPr>
          <w:b/>
          <w:color w:val="000000" w:themeColor="text1"/>
          <w:szCs w:val="32"/>
        </w:rPr>
      </w:pPr>
      <w:r w:rsidRPr="00786780">
        <w:rPr>
          <w:b/>
          <w:color w:val="000000" w:themeColor="text1"/>
          <w:szCs w:val="32"/>
        </w:rPr>
        <w:t xml:space="preserve">Mục tiêu </w:t>
      </w:r>
    </w:p>
    <w:p w:rsidR="00B62177" w:rsidRPr="00786780" w:rsidRDefault="00B62177" w:rsidP="00B62177">
      <w:pPr>
        <w:pStyle w:val="List3"/>
        <w:spacing w:after="120" w:line="360" w:lineRule="auto"/>
        <w:ind w:left="720" w:hanging="90"/>
        <w:rPr>
          <w:color w:val="000000" w:themeColor="text1"/>
          <w:szCs w:val="32"/>
        </w:rPr>
      </w:pPr>
      <w:r w:rsidRPr="00786780">
        <w:rPr>
          <w:color w:val="000000" w:themeColor="text1"/>
          <w:szCs w:val="32"/>
        </w:rPr>
        <w:t xml:space="preserve">Tích hợp hệ thống giúp chúng ta có thể truy xuất được đúng dữ liệu cần thiết từ đúng hệ thống cần tìm, trong đúng thời điểm mong muốn với chất lượng tuyệt đối và chi phí thấp nhất. </w:t>
      </w:r>
    </w:p>
    <w:p w:rsidR="00B62177" w:rsidRPr="00786780" w:rsidRDefault="00B62177" w:rsidP="00B62177">
      <w:pPr>
        <w:pStyle w:val="List3"/>
        <w:numPr>
          <w:ilvl w:val="0"/>
          <w:numId w:val="14"/>
        </w:numPr>
        <w:spacing w:after="120" w:line="360" w:lineRule="auto"/>
        <w:ind w:left="720"/>
        <w:jc w:val="both"/>
        <w:rPr>
          <w:b/>
          <w:color w:val="000000" w:themeColor="text1"/>
          <w:szCs w:val="32"/>
        </w:rPr>
      </w:pPr>
      <w:r w:rsidRPr="00786780">
        <w:rPr>
          <w:b/>
          <w:color w:val="000000" w:themeColor="text1"/>
          <w:szCs w:val="32"/>
        </w:rPr>
        <w:t xml:space="preserve">Thách thức của tích hợp hệ thống </w:t>
      </w:r>
    </w:p>
    <w:p w:rsidR="00B62177" w:rsidRDefault="00B62177" w:rsidP="00B62177">
      <w:pPr>
        <w:pStyle w:val="List3"/>
        <w:spacing w:after="120" w:line="360" w:lineRule="auto"/>
        <w:ind w:left="90" w:hanging="90"/>
      </w:pPr>
      <w:r w:rsidRPr="00786780">
        <w:rPr>
          <w:color w:val="000000" w:themeColor="text1"/>
          <w:szCs w:val="32"/>
        </w:rPr>
        <w:t>Thực tế, khi một hệ thống ra đời, điều mà tổ chức quan tâm chủ yếu là tạo ra một hệ thống để giải quyết những vấn đề đang tồn tại hoặc theo một nhu cầu của một đơn vị</w:t>
      </w:r>
      <w:r>
        <w:rPr>
          <w:color w:val="000000" w:themeColor="text1"/>
          <w:szCs w:val="32"/>
          <w:lang w:val="en-US"/>
        </w:rPr>
        <w:t xml:space="preserve"> </w:t>
      </w:r>
      <w:r w:rsidRPr="00786780">
        <w:rPr>
          <w:color w:val="000000" w:themeColor="text1"/>
          <w:szCs w:val="32"/>
        </w:rPr>
        <w:t>nào đó trong một khoảng thời gian cho phép. Chính vì thế mà các hệ thống này thường không được tính toán trước để tích hợp, thiết kế thường độc lập và thường theo kiểu “nghĩ đến đâu làm đến đấy”, dó đó thường rất khó để kết hợp những thành phần nhỏ để giải quyết bài toán chung.</w:t>
      </w:r>
    </w:p>
    <w:bookmarkEnd w:id="80"/>
    <w:bookmarkEnd w:id="81"/>
    <w:p w:rsidR="0089105B" w:rsidRDefault="0089105B">
      <w:pPr>
        <w:spacing w:after="0" w:line="240" w:lineRule="auto"/>
        <w:ind w:firstLine="0"/>
        <w:jc w:val="left"/>
        <w:rPr>
          <w:b/>
          <w:bCs/>
          <w:sz w:val="28"/>
          <w:szCs w:val="28"/>
        </w:rPr>
      </w:pPr>
      <w:r>
        <w:rPr>
          <w:bCs/>
          <w:szCs w:val="28"/>
        </w:rPr>
        <w:br w:type="page"/>
      </w:r>
    </w:p>
    <w:p w:rsidR="000135AF" w:rsidRPr="000135AF" w:rsidRDefault="000135AF"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82" w:name="_Toc4601087"/>
      <w:bookmarkStart w:id="83" w:name="_Toc4686462"/>
      <w:bookmarkStart w:id="84" w:name="_Toc4686536"/>
      <w:bookmarkStart w:id="85" w:name="_Toc5017079"/>
      <w:bookmarkStart w:id="86" w:name="_Toc5025526"/>
      <w:bookmarkStart w:id="87" w:name="_Toc5025554"/>
      <w:bookmarkStart w:id="88" w:name="_Toc5025584"/>
      <w:bookmarkStart w:id="89" w:name="_Toc5025613"/>
      <w:bookmarkStart w:id="90" w:name="_Toc5025641"/>
      <w:bookmarkStart w:id="91" w:name="_Toc5025669"/>
      <w:bookmarkStart w:id="92" w:name="_Toc5025697"/>
      <w:bookmarkStart w:id="93" w:name="_Toc5025724"/>
      <w:bookmarkStart w:id="94" w:name="_Toc5097503"/>
      <w:bookmarkStart w:id="95" w:name="_Toc5097645"/>
      <w:bookmarkStart w:id="96" w:name="_Toc8292191"/>
      <w:bookmarkStart w:id="97" w:name="_Toc8311128"/>
      <w:bookmarkStart w:id="98" w:name="_Toc8401929"/>
      <w:bookmarkStart w:id="99" w:name="_Toc11702938"/>
      <w:bookmarkStart w:id="100" w:name="_Toc11786107"/>
      <w:bookmarkStart w:id="101" w:name="_Toc1178626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697494" w:rsidRDefault="001442EA" w:rsidP="00B62177">
      <w:pPr>
        <w:pStyle w:val="Heading2"/>
        <w:numPr>
          <w:ilvl w:val="0"/>
          <w:numId w:val="0"/>
        </w:numPr>
        <w:spacing w:after="120" w:line="360" w:lineRule="auto"/>
        <w:ind w:left="576" w:hanging="576"/>
        <w:rPr>
          <w:sz w:val="28"/>
          <w:szCs w:val="28"/>
        </w:rPr>
      </w:pPr>
      <w:bookmarkStart w:id="102" w:name="_Toc8311129"/>
      <w:bookmarkStart w:id="103" w:name="_Toc11702939"/>
      <w:bookmarkStart w:id="104" w:name="_Toc11786262"/>
      <w:r>
        <w:rPr>
          <w:sz w:val="28"/>
          <w:szCs w:val="28"/>
        </w:rPr>
        <w:t>2.2</w:t>
      </w:r>
      <w:r w:rsidR="00B62177">
        <w:rPr>
          <w:sz w:val="28"/>
          <w:szCs w:val="28"/>
        </w:rPr>
        <w:t xml:space="preserve">: </w:t>
      </w:r>
      <w:r w:rsidR="00697494">
        <w:rPr>
          <w:sz w:val="28"/>
          <w:szCs w:val="28"/>
        </w:rPr>
        <w:t>Mô hình phân cấp chức năng</w:t>
      </w:r>
      <w:bookmarkEnd w:id="102"/>
      <w:bookmarkEnd w:id="103"/>
      <w:bookmarkEnd w:id="104"/>
      <w:r w:rsidR="00697494">
        <w:rPr>
          <w:sz w:val="28"/>
          <w:szCs w:val="28"/>
        </w:rPr>
        <w:t xml:space="preserve"> </w:t>
      </w:r>
    </w:p>
    <w:p w:rsidR="00697494" w:rsidRDefault="00043FA2" w:rsidP="00697494">
      <w:pPr>
        <w:ind w:firstLine="0"/>
      </w:pPr>
      <w:r>
        <w:object w:dxaOrig="17521"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9.5pt" o:ole="">
            <v:imagedata r:id="rId11" o:title=""/>
          </v:shape>
          <o:OLEObject Type="Embed" ProgID="Visio.Drawing.15" ShapeID="_x0000_i1025" DrawAspect="Content" ObjectID="_1622402705" r:id="rId12"/>
        </w:object>
      </w:r>
    </w:p>
    <w:p w:rsidR="0002049C" w:rsidRPr="008F1EF2" w:rsidRDefault="008F1EF2" w:rsidP="008F1EF2">
      <w:pPr>
        <w:pStyle w:val="Caption"/>
        <w:jc w:val="center"/>
        <w:rPr>
          <w:b w:val="0"/>
          <w:i/>
          <w:sz w:val="28"/>
          <w:szCs w:val="28"/>
        </w:rPr>
      </w:pPr>
      <w:bookmarkStart w:id="105" w:name="_Toc11703175"/>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F6FBF">
        <w:rPr>
          <w:b w:val="0"/>
          <w:i/>
          <w:noProof/>
          <w:sz w:val="28"/>
          <w:szCs w:val="28"/>
        </w:rPr>
        <w:t>1</w:t>
      </w:r>
      <w:r w:rsidR="0002049C" w:rsidRPr="008F1EF2">
        <w:rPr>
          <w:b w:val="0"/>
          <w:i/>
          <w:sz w:val="28"/>
          <w:szCs w:val="28"/>
        </w:rPr>
        <w:fldChar w:fldCharType="end"/>
      </w:r>
      <w:r w:rsidR="0002049C" w:rsidRPr="008F1EF2">
        <w:rPr>
          <w:b w:val="0"/>
          <w:i/>
          <w:sz w:val="28"/>
          <w:szCs w:val="28"/>
        </w:rPr>
        <w:t>: Mô hình phân cấp chức năng</w:t>
      </w:r>
      <w:bookmarkEnd w:id="105"/>
    </w:p>
    <w:p w:rsidR="00F35132" w:rsidRDefault="001442EA" w:rsidP="001442EA">
      <w:pPr>
        <w:pStyle w:val="Heading2"/>
        <w:numPr>
          <w:ilvl w:val="0"/>
          <w:numId w:val="0"/>
        </w:numPr>
        <w:spacing w:after="120" w:line="360" w:lineRule="auto"/>
        <w:ind w:left="576" w:hanging="576"/>
        <w:rPr>
          <w:sz w:val="28"/>
          <w:szCs w:val="28"/>
        </w:rPr>
      </w:pPr>
      <w:bookmarkStart w:id="106" w:name="_Toc8311130"/>
      <w:bookmarkStart w:id="107" w:name="_Toc11702940"/>
      <w:bookmarkStart w:id="108" w:name="_Toc11786263"/>
      <w:r>
        <w:rPr>
          <w:sz w:val="28"/>
          <w:szCs w:val="28"/>
        </w:rPr>
        <w:t xml:space="preserve">2.3: </w:t>
      </w:r>
      <w:r w:rsidR="00F35132">
        <w:rPr>
          <w:sz w:val="28"/>
          <w:szCs w:val="28"/>
        </w:rPr>
        <w:t>Mô hình luồng dữ liệu</w:t>
      </w:r>
      <w:bookmarkEnd w:id="106"/>
      <w:bookmarkEnd w:id="107"/>
      <w:bookmarkEnd w:id="108"/>
    </w:p>
    <w:p w:rsidR="00F35132" w:rsidRDefault="001442EA" w:rsidP="001442EA">
      <w:pPr>
        <w:pStyle w:val="Heading3"/>
        <w:numPr>
          <w:ilvl w:val="0"/>
          <w:numId w:val="0"/>
        </w:numPr>
        <w:spacing w:line="360" w:lineRule="auto"/>
        <w:rPr>
          <w:sz w:val="28"/>
          <w:szCs w:val="28"/>
        </w:rPr>
      </w:pPr>
      <w:bookmarkStart w:id="109" w:name="_Toc8311131"/>
      <w:bookmarkStart w:id="110" w:name="_Toc11702941"/>
      <w:bookmarkStart w:id="111" w:name="_Toc11786264"/>
      <w:r>
        <w:rPr>
          <w:sz w:val="28"/>
          <w:szCs w:val="28"/>
        </w:rPr>
        <w:t xml:space="preserve">2.3.1: </w:t>
      </w:r>
      <w:r w:rsidR="00F35132">
        <w:rPr>
          <w:sz w:val="28"/>
          <w:szCs w:val="28"/>
        </w:rPr>
        <w:t>Biểu đồ ngữ cảnh</w:t>
      </w:r>
      <w:bookmarkEnd w:id="109"/>
      <w:bookmarkEnd w:id="110"/>
      <w:bookmarkEnd w:id="111"/>
    </w:p>
    <w:p w:rsidR="00F35132" w:rsidRDefault="00043FA2" w:rsidP="00F35132">
      <w:pPr>
        <w:ind w:firstLine="0"/>
      </w:pPr>
      <w:r>
        <w:object w:dxaOrig="20851" w:dyaOrig="2400">
          <v:shape id="_x0000_i1026" type="#_x0000_t75" style="width:465.75pt;height:55.5pt" o:ole="">
            <v:imagedata r:id="rId13" o:title=""/>
          </v:shape>
          <o:OLEObject Type="Embed" ProgID="Visio.Drawing.15" ShapeID="_x0000_i1026" DrawAspect="Content" ObjectID="_1622402706" r:id="rId14"/>
        </w:object>
      </w:r>
    </w:p>
    <w:p w:rsidR="001442EA" w:rsidRDefault="007D5930" w:rsidP="001442EA">
      <w:pPr>
        <w:pStyle w:val="Caption"/>
        <w:jc w:val="center"/>
        <w:rPr>
          <w:b w:val="0"/>
          <w:i/>
          <w:sz w:val="28"/>
          <w:szCs w:val="28"/>
        </w:rPr>
      </w:pPr>
      <w:bookmarkStart w:id="112" w:name="_Toc11703176"/>
      <w:r>
        <w:rPr>
          <w:b w:val="0"/>
          <w:i/>
          <w:sz w:val="28"/>
          <w:szCs w:val="28"/>
        </w:rPr>
        <w:t>Hình 2</w:t>
      </w:r>
      <w:r w:rsidR="008F1EF2">
        <w:rPr>
          <w:b w:val="0"/>
          <w:i/>
          <w:sz w:val="28"/>
          <w:szCs w:val="28"/>
        </w:rPr>
        <w:t>.</w:t>
      </w:r>
      <w:r w:rsidR="0002049C" w:rsidRPr="0002049C">
        <w:rPr>
          <w:b w:val="0"/>
          <w:i/>
          <w:sz w:val="28"/>
          <w:szCs w:val="28"/>
        </w:rPr>
        <w:fldChar w:fldCharType="begin"/>
      </w:r>
      <w:r w:rsidR="0002049C" w:rsidRPr="0002049C">
        <w:rPr>
          <w:b w:val="0"/>
          <w:i/>
          <w:sz w:val="28"/>
          <w:szCs w:val="28"/>
        </w:rPr>
        <w:instrText xml:space="preserve"> SEQ Hình_3. \* ARABIC </w:instrText>
      </w:r>
      <w:r w:rsidR="0002049C" w:rsidRPr="0002049C">
        <w:rPr>
          <w:b w:val="0"/>
          <w:i/>
          <w:sz w:val="28"/>
          <w:szCs w:val="28"/>
        </w:rPr>
        <w:fldChar w:fldCharType="separate"/>
      </w:r>
      <w:r w:rsidR="00CF6FBF">
        <w:rPr>
          <w:b w:val="0"/>
          <w:i/>
          <w:noProof/>
          <w:sz w:val="28"/>
          <w:szCs w:val="28"/>
        </w:rPr>
        <w:t>2</w:t>
      </w:r>
      <w:r w:rsidR="0002049C" w:rsidRPr="0002049C">
        <w:rPr>
          <w:b w:val="0"/>
          <w:i/>
          <w:sz w:val="28"/>
          <w:szCs w:val="28"/>
        </w:rPr>
        <w:fldChar w:fldCharType="end"/>
      </w:r>
      <w:r w:rsidR="0002049C" w:rsidRPr="0002049C">
        <w:rPr>
          <w:b w:val="0"/>
          <w:i/>
          <w:sz w:val="28"/>
          <w:szCs w:val="28"/>
        </w:rPr>
        <w:t xml:space="preserve">: </w:t>
      </w:r>
      <w:r w:rsidR="0002049C" w:rsidRPr="00136619">
        <w:rPr>
          <w:b w:val="0"/>
          <w:i/>
          <w:sz w:val="28"/>
          <w:szCs w:val="28"/>
        </w:rPr>
        <w:t>Biểu đồ ngữ cảnh</w:t>
      </w:r>
      <w:r w:rsidR="0002049C">
        <w:rPr>
          <w:b w:val="0"/>
          <w:i/>
          <w:sz w:val="28"/>
          <w:szCs w:val="28"/>
        </w:rPr>
        <w:t>.</w:t>
      </w:r>
      <w:bookmarkStart w:id="113" w:name="_Toc8311132"/>
      <w:bookmarkStart w:id="114" w:name="_Toc11702942"/>
      <w:bookmarkEnd w:id="112"/>
    </w:p>
    <w:p w:rsidR="001442EA" w:rsidRDefault="001442EA" w:rsidP="001442EA">
      <w:pPr>
        <w:pStyle w:val="Caption"/>
        <w:jc w:val="center"/>
        <w:rPr>
          <w:b w:val="0"/>
          <w:i/>
          <w:sz w:val="28"/>
          <w:szCs w:val="28"/>
        </w:rPr>
      </w:pPr>
    </w:p>
    <w:p w:rsidR="00F35132" w:rsidRPr="001442EA" w:rsidRDefault="001442EA" w:rsidP="008808B6">
      <w:pPr>
        <w:pStyle w:val="Caption"/>
        <w:ind w:firstLine="0"/>
        <w:jc w:val="left"/>
        <w:outlineLvl w:val="2"/>
        <w:rPr>
          <w:b w:val="0"/>
          <w:i/>
          <w:sz w:val="28"/>
          <w:szCs w:val="28"/>
        </w:rPr>
      </w:pPr>
      <w:bookmarkStart w:id="115" w:name="_Toc11786265"/>
      <w:r w:rsidRPr="001442EA">
        <w:rPr>
          <w:sz w:val="28"/>
          <w:szCs w:val="28"/>
        </w:rPr>
        <w:lastRenderedPageBreak/>
        <w:t>2.3.2</w:t>
      </w:r>
      <w:r>
        <w:rPr>
          <w:sz w:val="28"/>
          <w:szCs w:val="28"/>
        </w:rPr>
        <w:t xml:space="preserve">: </w:t>
      </w:r>
      <w:r w:rsidR="00F35132">
        <w:rPr>
          <w:sz w:val="28"/>
          <w:szCs w:val="28"/>
        </w:rPr>
        <w:t>Biểu đồ luồng dữ liệu mức đỉnh</w:t>
      </w:r>
      <w:bookmarkEnd w:id="113"/>
      <w:bookmarkEnd w:id="114"/>
      <w:bookmarkEnd w:id="115"/>
    </w:p>
    <w:p w:rsidR="00F35132" w:rsidRDefault="001F55AF" w:rsidP="00D40AF2">
      <w:pPr>
        <w:ind w:firstLine="0"/>
        <w:jc w:val="center"/>
      </w:pPr>
      <w:r>
        <w:object w:dxaOrig="11401" w:dyaOrig="8881">
          <v:shape id="_x0000_i1027" type="#_x0000_t75" style="width:468.75pt;height:430.5pt" o:ole="">
            <v:imagedata r:id="rId15" o:title=""/>
          </v:shape>
          <o:OLEObject Type="Embed" ProgID="Visio.Drawing.15" ShapeID="_x0000_i1027" DrawAspect="Content" ObjectID="_1622402707" r:id="rId16"/>
        </w:object>
      </w:r>
    </w:p>
    <w:p w:rsidR="0002049C" w:rsidRPr="008F1EF2" w:rsidRDefault="007D5930" w:rsidP="008F1EF2">
      <w:pPr>
        <w:pStyle w:val="Caption"/>
        <w:jc w:val="center"/>
        <w:rPr>
          <w:b w:val="0"/>
          <w:i/>
          <w:sz w:val="28"/>
          <w:szCs w:val="28"/>
        </w:rPr>
      </w:pPr>
      <w:bookmarkStart w:id="116" w:name="_Toc11703177"/>
      <w:r>
        <w:rPr>
          <w:b w:val="0"/>
          <w:i/>
          <w:sz w:val="28"/>
          <w:szCs w:val="28"/>
        </w:rPr>
        <w:t>Hình 2</w:t>
      </w:r>
      <w:r w:rsidR="008F1EF2">
        <w:rPr>
          <w:b w:val="0"/>
          <w:i/>
          <w:sz w:val="28"/>
          <w:szCs w:val="28"/>
        </w:rPr>
        <w:t>.</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F6FBF">
        <w:rPr>
          <w:b w:val="0"/>
          <w:i/>
          <w:noProof/>
          <w:sz w:val="28"/>
          <w:szCs w:val="28"/>
        </w:rPr>
        <w:t>3</w:t>
      </w:r>
      <w:r w:rsidR="0002049C" w:rsidRPr="008F1EF2">
        <w:rPr>
          <w:b w:val="0"/>
          <w:i/>
          <w:sz w:val="28"/>
          <w:szCs w:val="28"/>
        </w:rPr>
        <w:fldChar w:fldCharType="end"/>
      </w:r>
      <w:r w:rsidR="0002049C" w:rsidRPr="008F1EF2">
        <w:rPr>
          <w:b w:val="0"/>
          <w:i/>
          <w:sz w:val="28"/>
          <w:szCs w:val="28"/>
        </w:rPr>
        <w:t xml:space="preserve">: </w:t>
      </w:r>
      <w:r w:rsidR="0002049C" w:rsidRPr="00FC61FF">
        <w:rPr>
          <w:b w:val="0"/>
          <w:i/>
          <w:sz w:val="28"/>
          <w:szCs w:val="28"/>
        </w:rPr>
        <w:t>Biểu đồ luồng dữ liệu mức đỉnh</w:t>
      </w:r>
      <w:bookmarkEnd w:id="116"/>
      <w:r w:rsidR="008808B6">
        <w:rPr>
          <w:b w:val="0"/>
          <w:i/>
          <w:sz w:val="28"/>
          <w:szCs w:val="28"/>
        </w:rPr>
        <w:t>.</w:t>
      </w:r>
    </w:p>
    <w:p w:rsidR="008808B6" w:rsidRDefault="008808B6">
      <w:pPr>
        <w:spacing w:after="0" w:line="240" w:lineRule="auto"/>
        <w:ind w:firstLine="0"/>
        <w:jc w:val="left"/>
      </w:pPr>
      <w:bookmarkStart w:id="117" w:name="_Toc8311133"/>
      <w:bookmarkStart w:id="118" w:name="_Toc11702943"/>
      <w:r>
        <w:br w:type="page"/>
      </w:r>
    </w:p>
    <w:p w:rsidR="00F35132" w:rsidRPr="008808B6" w:rsidRDefault="008808B6" w:rsidP="008808B6">
      <w:pPr>
        <w:pStyle w:val="Caption"/>
        <w:ind w:firstLine="0"/>
        <w:jc w:val="left"/>
        <w:outlineLvl w:val="2"/>
        <w:rPr>
          <w:sz w:val="28"/>
          <w:szCs w:val="28"/>
        </w:rPr>
      </w:pPr>
      <w:bookmarkStart w:id="119" w:name="_Toc11786266"/>
      <w:r w:rsidRPr="008808B6">
        <w:rPr>
          <w:sz w:val="28"/>
          <w:szCs w:val="28"/>
        </w:rPr>
        <w:lastRenderedPageBreak/>
        <w:t xml:space="preserve">2.3.3: </w:t>
      </w:r>
      <w:r w:rsidR="00F35132" w:rsidRPr="008808B6">
        <w:rPr>
          <w:sz w:val="28"/>
          <w:szCs w:val="28"/>
        </w:rPr>
        <w:t>Biểu đồ luồng dữ liệu mức dưới đỉnh</w:t>
      </w:r>
      <w:bookmarkEnd w:id="117"/>
      <w:bookmarkEnd w:id="118"/>
      <w:bookmarkEnd w:id="119"/>
    </w:p>
    <w:p w:rsidR="009D6DFE" w:rsidRDefault="00A86AC9" w:rsidP="00D40AF2">
      <w:pPr>
        <w:spacing w:line="360" w:lineRule="auto"/>
        <w:ind w:firstLine="0"/>
        <w:jc w:val="center"/>
      </w:pPr>
      <w:r>
        <w:object w:dxaOrig="8415" w:dyaOrig="5656">
          <v:shape id="_x0000_i1028" type="#_x0000_t75" style="width:423pt;height:397.5pt" o:ole="">
            <v:imagedata r:id="rId17" o:title=""/>
          </v:shape>
          <o:OLEObject Type="Embed" ProgID="Visio.Drawing.15" ShapeID="_x0000_i1028" DrawAspect="Content" ObjectID="_1622402708" r:id="rId18"/>
        </w:object>
      </w:r>
    </w:p>
    <w:p w:rsidR="0002049C" w:rsidRDefault="007D5930" w:rsidP="008F1EF2">
      <w:pPr>
        <w:pStyle w:val="Caption"/>
        <w:jc w:val="center"/>
        <w:rPr>
          <w:b w:val="0"/>
          <w:i/>
          <w:sz w:val="28"/>
          <w:szCs w:val="28"/>
        </w:rPr>
      </w:pPr>
      <w:bookmarkStart w:id="120" w:name="_Toc11703178"/>
      <w:r>
        <w:rPr>
          <w:b w:val="0"/>
          <w:i/>
          <w:sz w:val="28"/>
          <w:szCs w:val="28"/>
        </w:rPr>
        <w:t>Hình 2</w:t>
      </w:r>
      <w:r w:rsidR="0002049C" w:rsidRPr="008F1EF2">
        <w:rPr>
          <w:b w:val="0"/>
          <w:i/>
          <w:sz w:val="28"/>
          <w:szCs w:val="28"/>
        </w:rPr>
        <w:t>.</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F6FBF">
        <w:rPr>
          <w:b w:val="0"/>
          <w:i/>
          <w:noProof/>
          <w:sz w:val="28"/>
          <w:szCs w:val="28"/>
        </w:rPr>
        <w:t>4</w:t>
      </w:r>
      <w:r w:rsidR="0002049C" w:rsidRPr="008F1EF2">
        <w:rPr>
          <w:b w:val="0"/>
          <w:i/>
          <w:sz w:val="28"/>
          <w:szCs w:val="28"/>
        </w:rPr>
        <w:fldChar w:fldCharType="end"/>
      </w:r>
      <w:r w:rsidR="008F1EF2">
        <w:rPr>
          <w:b w:val="0"/>
          <w:i/>
          <w:sz w:val="28"/>
          <w:szCs w:val="28"/>
        </w:rPr>
        <w:t>:</w:t>
      </w:r>
      <w:r w:rsidR="008F1EF2" w:rsidRPr="008F1EF2">
        <w:rPr>
          <w:b w:val="0"/>
          <w:i/>
          <w:sz w:val="28"/>
          <w:szCs w:val="28"/>
        </w:rPr>
        <w:t xml:space="preserve"> </w:t>
      </w:r>
      <w:r w:rsidR="008F1EF2" w:rsidRPr="00180668">
        <w:rPr>
          <w:b w:val="0"/>
          <w:i/>
          <w:sz w:val="28"/>
          <w:szCs w:val="28"/>
        </w:rPr>
        <w:t>Biểu đồ luồng dữ liệu mức dưới đỉnh – Quản</w:t>
      </w:r>
      <w:r w:rsidR="002A295B">
        <w:rPr>
          <w:b w:val="0"/>
          <w:i/>
          <w:sz w:val="28"/>
          <w:szCs w:val="28"/>
        </w:rPr>
        <w:t xml:space="preserve"> lý</w:t>
      </w:r>
      <w:r w:rsidR="008F1EF2" w:rsidRPr="00180668">
        <w:rPr>
          <w:b w:val="0"/>
          <w:i/>
          <w:sz w:val="28"/>
          <w:szCs w:val="28"/>
        </w:rPr>
        <w:t xml:space="preserve"> </w:t>
      </w:r>
      <w:r w:rsidR="00CC513D">
        <w:rPr>
          <w:b w:val="0"/>
          <w:i/>
          <w:sz w:val="28"/>
          <w:szCs w:val="28"/>
        </w:rPr>
        <w:t>vay nợ.</w:t>
      </w:r>
      <w:bookmarkEnd w:id="120"/>
    </w:p>
    <w:p w:rsidR="008F1EF2" w:rsidRDefault="00CC513D" w:rsidP="00D40AF2">
      <w:pPr>
        <w:spacing w:line="360" w:lineRule="auto"/>
        <w:ind w:firstLine="0"/>
        <w:jc w:val="center"/>
      </w:pPr>
      <w:r>
        <w:object w:dxaOrig="10065" w:dyaOrig="6241">
          <v:shape id="_x0000_i1029" type="#_x0000_t75" style="width:466.5pt;height:425.25pt" o:ole="">
            <v:imagedata r:id="rId19" o:title=""/>
          </v:shape>
          <o:OLEObject Type="Embed" ProgID="Visio.Drawing.15" ShapeID="_x0000_i1029" DrawAspect="Content" ObjectID="_1622402709" r:id="rId20"/>
        </w:object>
      </w:r>
    </w:p>
    <w:p w:rsidR="008F1EF2" w:rsidRDefault="007D5930" w:rsidP="008F1EF2">
      <w:pPr>
        <w:pStyle w:val="Caption"/>
        <w:rPr>
          <w:b w:val="0"/>
          <w:i/>
          <w:sz w:val="28"/>
          <w:szCs w:val="28"/>
        </w:rPr>
      </w:pPr>
      <w:bookmarkStart w:id="121" w:name="_Toc4665152"/>
      <w:bookmarkStart w:id="122" w:name="_Toc5026941"/>
      <w:bookmarkStart w:id="123" w:name="_Toc11703179"/>
      <w:r>
        <w:rPr>
          <w:b w:val="0"/>
          <w:i/>
          <w:sz w:val="28"/>
          <w:szCs w:val="28"/>
        </w:rPr>
        <w:t>Hình 2.</w:t>
      </w:r>
      <w:r w:rsidR="008F1EF2" w:rsidRPr="008F1EF2">
        <w:rPr>
          <w:b w:val="0"/>
          <w:i/>
          <w:sz w:val="28"/>
          <w:szCs w:val="28"/>
        </w:rPr>
        <w:fldChar w:fldCharType="begin"/>
      </w:r>
      <w:r w:rsidR="008F1EF2" w:rsidRPr="008F1EF2">
        <w:rPr>
          <w:b w:val="0"/>
          <w:i/>
          <w:sz w:val="28"/>
          <w:szCs w:val="28"/>
        </w:rPr>
        <w:instrText xml:space="preserve"> SEQ Hình_3. \* ARABIC </w:instrText>
      </w:r>
      <w:r w:rsidR="008F1EF2" w:rsidRPr="008F1EF2">
        <w:rPr>
          <w:b w:val="0"/>
          <w:i/>
          <w:sz w:val="28"/>
          <w:szCs w:val="28"/>
        </w:rPr>
        <w:fldChar w:fldCharType="separate"/>
      </w:r>
      <w:r w:rsidR="00CF6FBF">
        <w:rPr>
          <w:b w:val="0"/>
          <w:i/>
          <w:noProof/>
          <w:sz w:val="28"/>
          <w:szCs w:val="28"/>
        </w:rPr>
        <w:t>5</w:t>
      </w:r>
      <w:r w:rsidR="008F1EF2" w:rsidRPr="008F1EF2">
        <w:rPr>
          <w:b w:val="0"/>
          <w:i/>
          <w:sz w:val="28"/>
          <w:szCs w:val="28"/>
        </w:rPr>
        <w:fldChar w:fldCharType="end"/>
      </w:r>
      <w:r w:rsidR="008F1EF2" w:rsidRPr="0056626A">
        <w:rPr>
          <w:b w:val="0"/>
          <w:i/>
          <w:sz w:val="28"/>
          <w:szCs w:val="28"/>
        </w:rPr>
        <w:t xml:space="preserve">: </w:t>
      </w:r>
      <w:r w:rsidR="008F1EF2" w:rsidRPr="00180668">
        <w:rPr>
          <w:b w:val="0"/>
          <w:i/>
          <w:sz w:val="28"/>
          <w:szCs w:val="28"/>
        </w:rPr>
        <w:t>Biểu đồ luồng dữ liệu mức dưới đỉnh – Quả</w:t>
      </w:r>
      <w:r w:rsidR="008F1EF2">
        <w:rPr>
          <w:b w:val="0"/>
          <w:i/>
          <w:sz w:val="28"/>
          <w:szCs w:val="28"/>
        </w:rPr>
        <w:t xml:space="preserve">n lý </w:t>
      </w:r>
      <w:bookmarkEnd w:id="121"/>
      <w:bookmarkEnd w:id="122"/>
      <w:r w:rsidR="00D27166">
        <w:rPr>
          <w:b w:val="0"/>
          <w:i/>
          <w:sz w:val="28"/>
          <w:szCs w:val="28"/>
        </w:rPr>
        <w:t>thu chi.</w:t>
      </w:r>
      <w:bookmarkEnd w:id="123"/>
    </w:p>
    <w:p w:rsidR="008F1EF2" w:rsidRDefault="00D27166" w:rsidP="00D40AF2">
      <w:pPr>
        <w:spacing w:line="360" w:lineRule="auto"/>
        <w:ind w:firstLine="0"/>
        <w:jc w:val="center"/>
      </w:pPr>
      <w:r>
        <w:object w:dxaOrig="8731" w:dyaOrig="5296">
          <v:shape id="_x0000_i1030" type="#_x0000_t75" style="width:437.25pt;height:282pt" o:ole="">
            <v:imagedata r:id="rId21" o:title=""/>
          </v:shape>
          <o:OLEObject Type="Embed" ProgID="Visio.Drawing.15" ShapeID="_x0000_i1030" DrawAspect="Content" ObjectID="_1622402710" r:id="rId22"/>
        </w:object>
      </w:r>
    </w:p>
    <w:p w:rsidR="008F1EF2" w:rsidRPr="008F1EF2" w:rsidRDefault="008F1EF2" w:rsidP="008F1EF2">
      <w:pPr>
        <w:pStyle w:val="Caption"/>
        <w:jc w:val="center"/>
        <w:rPr>
          <w:b w:val="0"/>
          <w:i/>
          <w:sz w:val="28"/>
          <w:szCs w:val="28"/>
        </w:rPr>
      </w:pPr>
      <w:bookmarkStart w:id="124" w:name="_Toc4665153"/>
      <w:bookmarkStart w:id="125" w:name="_Toc5026942"/>
      <w:bookmarkStart w:id="126" w:name="_Toc11703180"/>
      <w:r w:rsidRPr="008F1EF2">
        <w:rPr>
          <w:b w:val="0"/>
          <w:i/>
          <w:sz w:val="28"/>
          <w:szCs w:val="28"/>
        </w:rPr>
        <w:t xml:space="preserve">Hình </w:t>
      </w:r>
      <w:r w:rsidR="007D5930">
        <w:rPr>
          <w:b w:val="0"/>
          <w:i/>
          <w:sz w:val="28"/>
          <w:szCs w:val="28"/>
        </w:rPr>
        <w:t>2</w:t>
      </w:r>
      <w:r w:rsidRPr="008F1EF2">
        <w:rPr>
          <w:b w:val="0"/>
          <w:i/>
          <w:sz w:val="28"/>
          <w:szCs w:val="28"/>
        </w:rPr>
        <w:t>.</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F6FBF">
        <w:rPr>
          <w:b w:val="0"/>
          <w:i/>
          <w:noProof/>
          <w:sz w:val="28"/>
          <w:szCs w:val="28"/>
        </w:rPr>
        <w:t>6</w:t>
      </w:r>
      <w:r w:rsidRPr="008F1EF2">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 xml:space="preserve">n lý </w:t>
      </w:r>
      <w:bookmarkEnd w:id="124"/>
      <w:bookmarkEnd w:id="125"/>
      <w:r w:rsidR="00D27166">
        <w:rPr>
          <w:b w:val="0"/>
          <w:i/>
          <w:sz w:val="28"/>
          <w:szCs w:val="28"/>
        </w:rPr>
        <w:t>tài khoản ngân hàng.</w:t>
      </w:r>
      <w:bookmarkEnd w:id="126"/>
    </w:p>
    <w:p w:rsidR="008F1EF2" w:rsidRDefault="00D27166" w:rsidP="008F1EF2">
      <w:pPr>
        <w:spacing w:line="360" w:lineRule="auto"/>
      </w:pPr>
      <w:r>
        <w:object w:dxaOrig="8521" w:dyaOrig="3526">
          <v:shape id="_x0000_i1031" type="#_x0000_t75" style="width:426.75pt;height:233.25pt" o:ole="">
            <v:imagedata r:id="rId23" o:title=""/>
          </v:shape>
          <o:OLEObject Type="Embed" ProgID="Visio.Drawing.15" ShapeID="_x0000_i1031" DrawAspect="Content" ObjectID="_1622402711" r:id="rId24"/>
        </w:object>
      </w:r>
    </w:p>
    <w:p w:rsidR="008F1EF2" w:rsidRDefault="007D5930" w:rsidP="008F1EF2">
      <w:pPr>
        <w:pStyle w:val="Caption"/>
        <w:jc w:val="center"/>
        <w:rPr>
          <w:b w:val="0"/>
          <w:i/>
          <w:sz w:val="28"/>
          <w:szCs w:val="28"/>
        </w:rPr>
      </w:pPr>
      <w:bookmarkStart w:id="127" w:name="_Toc4665154"/>
      <w:bookmarkStart w:id="128" w:name="_Toc5026943"/>
      <w:bookmarkStart w:id="129" w:name="_Toc11703181"/>
      <w:r>
        <w:rPr>
          <w:b w:val="0"/>
          <w:i/>
          <w:sz w:val="28"/>
          <w:szCs w:val="28"/>
        </w:rPr>
        <w:t>Hình 2</w:t>
      </w:r>
      <w:r w:rsidR="008F1EF2" w:rsidRPr="008F1EF2">
        <w:rPr>
          <w:b w:val="0"/>
          <w:i/>
          <w:sz w:val="28"/>
          <w:szCs w:val="28"/>
        </w:rPr>
        <w:t>.</w:t>
      </w:r>
      <w:r w:rsidR="008F1EF2" w:rsidRPr="008F1EF2">
        <w:rPr>
          <w:b w:val="0"/>
          <w:i/>
          <w:sz w:val="28"/>
          <w:szCs w:val="28"/>
        </w:rPr>
        <w:fldChar w:fldCharType="begin"/>
      </w:r>
      <w:r w:rsidR="008F1EF2" w:rsidRPr="008F1EF2">
        <w:rPr>
          <w:b w:val="0"/>
          <w:i/>
          <w:sz w:val="28"/>
          <w:szCs w:val="28"/>
        </w:rPr>
        <w:instrText xml:space="preserve"> SEQ Hình_3. \* ARABIC </w:instrText>
      </w:r>
      <w:r w:rsidR="008F1EF2" w:rsidRPr="008F1EF2">
        <w:rPr>
          <w:b w:val="0"/>
          <w:i/>
          <w:sz w:val="28"/>
          <w:szCs w:val="28"/>
        </w:rPr>
        <w:fldChar w:fldCharType="separate"/>
      </w:r>
      <w:r w:rsidR="00CF6FBF">
        <w:rPr>
          <w:b w:val="0"/>
          <w:i/>
          <w:noProof/>
          <w:sz w:val="28"/>
          <w:szCs w:val="28"/>
        </w:rPr>
        <w:t>7</w:t>
      </w:r>
      <w:r w:rsidR="008F1EF2" w:rsidRPr="008F1EF2">
        <w:rPr>
          <w:b w:val="0"/>
          <w:i/>
          <w:sz w:val="28"/>
          <w:szCs w:val="28"/>
        </w:rPr>
        <w:fldChar w:fldCharType="end"/>
      </w:r>
      <w:r w:rsidR="008F1EF2" w:rsidRPr="00087737">
        <w:rPr>
          <w:b w:val="0"/>
          <w:i/>
          <w:sz w:val="28"/>
          <w:szCs w:val="28"/>
        </w:rPr>
        <w:t xml:space="preserve">: </w:t>
      </w:r>
      <w:r w:rsidR="008F1EF2" w:rsidRPr="00180668">
        <w:rPr>
          <w:b w:val="0"/>
          <w:i/>
          <w:sz w:val="28"/>
          <w:szCs w:val="28"/>
        </w:rPr>
        <w:t>Biểu đồ luồng dữ liệu mức dưới đỉ</w:t>
      </w:r>
      <w:r w:rsidR="008F1EF2">
        <w:rPr>
          <w:b w:val="0"/>
          <w:i/>
          <w:sz w:val="28"/>
          <w:szCs w:val="28"/>
        </w:rPr>
        <w:t xml:space="preserve">nh – </w:t>
      </w:r>
      <w:bookmarkEnd w:id="127"/>
      <w:bookmarkEnd w:id="128"/>
      <w:r w:rsidR="00D27166">
        <w:rPr>
          <w:b w:val="0"/>
          <w:i/>
          <w:sz w:val="28"/>
          <w:szCs w:val="28"/>
        </w:rPr>
        <w:t>Báo cáo tài chính.</w:t>
      </w:r>
      <w:bookmarkEnd w:id="129"/>
    </w:p>
    <w:p w:rsidR="00D27166" w:rsidRDefault="00D27166" w:rsidP="00D27166"/>
    <w:p w:rsidR="008F1EF2" w:rsidRPr="008F1EF2" w:rsidRDefault="008F1EF2" w:rsidP="008808B6">
      <w:pPr>
        <w:ind w:firstLine="0"/>
      </w:pPr>
    </w:p>
    <w:p w:rsidR="00F35132" w:rsidRDefault="008808B6" w:rsidP="008808B6">
      <w:pPr>
        <w:pStyle w:val="Heading2"/>
        <w:numPr>
          <w:ilvl w:val="0"/>
          <w:numId w:val="0"/>
        </w:numPr>
        <w:spacing w:after="120" w:line="360" w:lineRule="auto"/>
        <w:rPr>
          <w:sz w:val="28"/>
          <w:szCs w:val="28"/>
        </w:rPr>
      </w:pPr>
      <w:bookmarkStart w:id="130" w:name="_Toc8311134"/>
      <w:bookmarkStart w:id="131" w:name="_Toc11702944"/>
      <w:bookmarkStart w:id="132" w:name="_Toc11786267"/>
      <w:r>
        <w:rPr>
          <w:sz w:val="28"/>
          <w:szCs w:val="28"/>
        </w:rPr>
        <w:lastRenderedPageBreak/>
        <w:t xml:space="preserve">2.4: </w:t>
      </w:r>
      <w:r w:rsidR="00F35132">
        <w:rPr>
          <w:sz w:val="28"/>
          <w:szCs w:val="28"/>
        </w:rPr>
        <w:t>Mô hình dữ liệu mức khái niệm</w:t>
      </w:r>
      <w:bookmarkEnd w:id="130"/>
      <w:bookmarkEnd w:id="131"/>
      <w:bookmarkEnd w:id="132"/>
    </w:p>
    <w:p w:rsidR="00F35132" w:rsidRDefault="00D40AF2" w:rsidP="00F35132">
      <w:pPr>
        <w:ind w:firstLine="0"/>
      </w:pPr>
      <w:r>
        <w:object w:dxaOrig="16981" w:dyaOrig="13065">
          <v:shape id="_x0000_i1032" type="#_x0000_t75" style="width:468pt;height:470.25pt" o:ole="">
            <v:imagedata r:id="rId25" o:title=""/>
          </v:shape>
          <o:OLEObject Type="Embed" ProgID="Visio.Drawing.15" ShapeID="_x0000_i1032" DrawAspect="Content" ObjectID="_1622402712" r:id="rId26"/>
        </w:object>
      </w:r>
    </w:p>
    <w:p w:rsidR="0022302F" w:rsidRDefault="007D5930" w:rsidP="0022302F">
      <w:pPr>
        <w:pStyle w:val="Caption"/>
        <w:jc w:val="center"/>
        <w:rPr>
          <w:b w:val="0"/>
          <w:i/>
          <w:sz w:val="28"/>
          <w:szCs w:val="28"/>
        </w:rPr>
      </w:pPr>
      <w:bookmarkStart w:id="133" w:name="_Toc11703182"/>
      <w:r>
        <w:rPr>
          <w:b w:val="0"/>
          <w:i/>
          <w:sz w:val="28"/>
          <w:szCs w:val="28"/>
        </w:rPr>
        <w:t>Hình 2</w:t>
      </w:r>
      <w:r w:rsidR="008F1EF2" w:rsidRPr="008F1EF2">
        <w:rPr>
          <w:b w:val="0"/>
          <w:i/>
          <w:sz w:val="28"/>
          <w:szCs w:val="28"/>
        </w:rPr>
        <w:t>.</w:t>
      </w:r>
      <w:r w:rsidR="008F1EF2" w:rsidRPr="008F1EF2">
        <w:rPr>
          <w:b w:val="0"/>
          <w:i/>
          <w:sz w:val="28"/>
          <w:szCs w:val="28"/>
        </w:rPr>
        <w:fldChar w:fldCharType="begin"/>
      </w:r>
      <w:r w:rsidR="008F1EF2" w:rsidRPr="008F1EF2">
        <w:rPr>
          <w:b w:val="0"/>
          <w:i/>
          <w:sz w:val="28"/>
          <w:szCs w:val="28"/>
        </w:rPr>
        <w:instrText xml:space="preserve"> SEQ Hình_3. \* ARABIC </w:instrText>
      </w:r>
      <w:r w:rsidR="008F1EF2" w:rsidRPr="008F1EF2">
        <w:rPr>
          <w:b w:val="0"/>
          <w:i/>
          <w:sz w:val="28"/>
          <w:szCs w:val="28"/>
        </w:rPr>
        <w:fldChar w:fldCharType="separate"/>
      </w:r>
      <w:r w:rsidR="00CF6FBF">
        <w:rPr>
          <w:b w:val="0"/>
          <w:i/>
          <w:noProof/>
          <w:sz w:val="28"/>
          <w:szCs w:val="28"/>
        </w:rPr>
        <w:t>8</w:t>
      </w:r>
      <w:r w:rsidR="008F1EF2" w:rsidRPr="008F1EF2">
        <w:rPr>
          <w:b w:val="0"/>
          <w:i/>
          <w:sz w:val="28"/>
          <w:szCs w:val="28"/>
        </w:rPr>
        <w:fldChar w:fldCharType="end"/>
      </w:r>
      <w:r w:rsidR="008F1EF2" w:rsidRPr="00136619">
        <w:rPr>
          <w:b w:val="0"/>
          <w:i/>
          <w:sz w:val="28"/>
          <w:szCs w:val="28"/>
        </w:rPr>
        <w:t xml:space="preserve">: Mô hình </w:t>
      </w:r>
      <w:r w:rsidR="008F1EF2">
        <w:rPr>
          <w:b w:val="0"/>
          <w:i/>
          <w:sz w:val="28"/>
          <w:szCs w:val="28"/>
        </w:rPr>
        <w:t>dữ liệu mức khái niệm</w:t>
      </w:r>
      <w:bookmarkStart w:id="134" w:name="_Toc8311135"/>
      <w:bookmarkStart w:id="135" w:name="_Toc11702945"/>
      <w:bookmarkEnd w:id="133"/>
    </w:p>
    <w:p w:rsidR="0022302F" w:rsidRDefault="0022302F">
      <w:pPr>
        <w:spacing w:after="0" w:line="240" w:lineRule="auto"/>
        <w:ind w:firstLine="0"/>
        <w:jc w:val="left"/>
        <w:rPr>
          <w:bCs/>
          <w:i/>
          <w:sz w:val="28"/>
          <w:szCs w:val="28"/>
        </w:rPr>
      </w:pPr>
      <w:r>
        <w:rPr>
          <w:b/>
          <w:i/>
          <w:sz w:val="28"/>
          <w:szCs w:val="28"/>
        </w:rPr>
        <w:br w:type="page"/>
      </w:r>
    </w:p>
    <w:p w:rsidR="00F35132" w:rsidRPr="0022302F" w:rsidRDefault="0022302F" w:rsidP="0022302F">
      <w:pPr>
        <w:pStyle w:val="Caption"/>
        <w:ind w:firstLine="0"/>
        <w:jc w:val="left"/>
        <w:outlineLvl w:val="1"/>
        <w:rPr>
          <w:b w:val="0"/>
          <w:i/>
          <w:sz w:val="28"/>
          <w:szCs w:val="28"/>
        </w:rPr>
      </w:pPr>
      <w:bookmarkStart w:id="136" w:name="_Toc11786268"/>
      <w:r>
        <w:rPr>
          <w:sz w:val="28"/>
          <w:szCs w:val="28"/>
        </w:rPr>
        <w:lastRenderedPageBreak/>
        <w:t xml:space="preserve">2.5: </w:t>
      </w:r>
      <w:r w:rsidR="00F35132">
        <w:rPr>
          <w:sz w:val="28"/>
          <w:szCs w:val="28"/>
        </w:rPr>
        <w:t>Mô hình thực thể liên kết</w:t>
      </w:r>
      <w:bookmarkEnd w:id="134"/>
      <w:bookmarkEnd w:id="135"/>
      <w:bookmarkEnd w:id="136"/>
    </w:p>
    <w:p w:rsidR="008F1EF2" w:rsidRDefault="00C275DC" w:rsidP="00C275DC">
      <w:pPr>
        <w:pStyle w:val="Caption"/>
        <w:ind w:firstLine="0"/>
        <w:jc w:val="left"/>
      </w:pPr>
      <w:r>
        <w:object w:dxaOrig="16590" w:dyaOrig="16921">
          <v:shape id="_x0000_i1033" type="#_x0000_t75" style="width:521.25pt;height:529.5pt" o:ole="">
            <v:imagedata r:id="rId27" o:title=""/>
          </v:shape>
          <o:OLEObject Type="Embed" ProgID="Visio.Drawing.15" ShapeID="_x0000_i1033" DrawAspect="Content" ObjectID="_1622402713" r:id="rId28"/>
        </w:object>
      </w:r>
    </w:p>
    <w:p w:rsidR="00F35132" w:rsidRPr="008F1EF2" w:rsidRDefault="008F1EF2" w:rsidP="008F1EF2">
      <w:pPr>
        <w:pStyle w:val="Caption"/>
        <w:jc w:val="center"/>
        <w:rPr>
          <w:b w:val="0"/>
          <w:i/>
          <w:sz w:val="28"/>
          <w:szCs w:val="28"/>
        </w:rPr>
      </w:pPr>
      <w:bookmarkStart w:id="137" w:name="_Toc11703183"/>
      <w:r w:rsidRPr="008F1EF2">
        <w:rPr>
          <w:b w:val="0"/>
          <w:i/>
          <w:sz w:val="28"/>
          <w:szCs w:val="28"/>
        </w:rPr>
        <w:t xml:space="preserve">Hình </w:t>
      </w:r>
      <w:r w:rsidR="007D5930">
        <w:rPr>
          <w:b w:val="0"/>
          <w:i/>
          <w:sz w:val="28"/>
          <w:szCs w:val="28"/>
        </w:rPr>
        <w:t>2</w:t>
      </w:r>
      <w:r w:rsidRPr="008F1EF2">
        <w:rPr>
          <w:b w:val="0"/>
          <w:i/>
          <w:sz w:val="28"/>
          <w:szCs w:val="28"/>
        </w:rPr>
        <w:t>.</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F6FBF">
        <w:rPr>
          <w:b w:val="0"/>
          <w:i/>
          <w:noProof/>
          <w:sz w:val="28"/>
          <w:szCs w:val="28"/>
        </w:rPr>
        <w:t>9</w:t>
      </w:r>
      <w:r w:rsidRPr="008F1EF2">
        <w:rPr>
          <w:b w:val="0"/>
          <w:i/>
          <w:sz w:val="28"/>
          <w:szCs w:val="28"/>
        </w:rPr>
        <w:fldChar w:fldCharType="end"/>
      </w:r>
      <w:r w:rsidRPr="008F1EF2">
        <w:rPr>
          <w:b w:val="0"/>
          <w:i/>
          <w:sz w:val="28"/>
          <w:szCs w:val="28"/>
        </w:rPr>
        <w:t>: Mô hình thực thể liên kết</w:t>
      </w:r>
      <w:bookmarkEnd w:id="137"/>
      <w:r w:rsidRPr="008F1EF2">
        <w:rPr>
          <w:b w:val="0"/>
          <w:i/>
          <w:sz w:val="28"/>
          <w:szCs w:val="28"/>
        </w:rPr>
        <w:t xml:space="preserve"> </w:t>
      </w:r>
      <w:r w:rsidR="00F35132" w:rsidRPr="008F1EF2">
        <w:rPr>
          <w:b w:val="0"/>
          <w:i/>
          <w:sz w:val="28"/>
          <w:szCs w:val="28"/>
        </w:rPr>
        <w:br w:type="page"/>
      </w:r>
    </w:p>
    <w:p w:rsidR="00F35132" w:rsidRPr="00F35132" w:rsidRDefault="0022302F" w:rsidP="0022302F">
      <w:pPr>
        <w:pStyle w:val="Heading2"/>
        <w:numPr>
          <w:ilvl w:val="0"/>
          <w:numId w:val="0"/>
        </w:numPr>
        <w:spacing w:after="120" w:line="360" w:lineRule="auto"/>
        <w:ind w:left="576" w:hanging="576"/>
        <w:rPr>
          <w:sz w:val="28"/>
          <w:szCs w:val="28"/>
        </w:rPr>
      </w:pPr>
      <w:bookmarkStart w:id="138" w:name="_Toc8311136"/>
      <w:bookmarkStart w:id="139" w:name="_Toc11702946"/>
      <w:bookmarkStart w:id="140" w:name="_Toc11786269"/>
      <w:r>
        <w:rPr>
          <w:sz w:val="28"/>
          <w:szCs w:val="28"/>
        </w:rPr>
        <w:lastRenderedPageBreak/>
        <w:t xml:space="preserve">2.6: </w:t>
      </w:r>
      <w:r w:rsidR="00F35132" w:rsidRPr="00F35132">
        <w:rPr>
          <w:sz w:val="28"/>
          <w:szCs w:val="28"/>
        </w:rPr>
        <w:t>Mô hình hóa cơ sở dữ liệu</w:t>
      </w:r>
      <w:bookmarkEnd w:id="138"/>
      <w:bookmarkEnd w:id="139"/>
      <w:bookmarkEnd w:id="140"/>
    </w:p>
    <w:p w:rsidR="00F35132" w:rsidRDefault="00A05383">
      <w:pPr>
        <w:spacing w:after="0" w:line="240" w:lineRule="auto"/>
        <w:ind w:firstLine="0"/>
        <w:jc w:val="left"/>
        <w:rPr>
          <w:b/>
          <w:bCs/>
          <w:sz w:val="28"/>
          <w:szCs w:val="28"/>
        </w:rPr>
      </w:pPr>
      <w:r>
        <w:rPr>
          <w:bCs/>
          <w:noProof/>
          <w:sz w:val="28"/>
          <w:szCs w:val="28"/>
        </w:rPr>
        <w:drawing>
          <wp:inline distT="0" distB="0" distL="0" distR="0" wp14:anchorId="114D26D2" wp14:editId="57D70E72">
            <wp:extent cx="5760720" cy="4817552"/>
            <wp:effectExtent l="0" t="0" r="0" b="2540"/>
            <wp:docPr id="22" name="Picture 22" descr="C:\Users\DongTop\AppData\Local\Microsoft\Windows\INetCache\Content.Word\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Top\AppData\Local\Microsoft\Windows\INetCache\Content.Word\f.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4817552"/>
                    </a:xfrm>
                    <a:prstGeom prst="rect">
                      <a:avLst/>
                    </a:prstGeom>
                    <a:noFill/>
                    <a:ln>
                      <a:noFill/>
                    </a:ln>
                  </pic:spPr>
                </pic:pic>
              </a:graphicData>
            </a:graphic>
          </wp:inline>
        </w:drawing>
      </w:r>
    </w:p>
    <w:p w:rsidR="008F1EF2" w:rsidRPr="008F1EF2" w:rsidRDefault="007D5930" w:rsidP="008F1EF2">
      <w:pPr>
        <w:pStyle w:val="Caption"/>
        <w:jc w:val="center"/>
        <w:rPr>
          <w:b w:val="0"/>
          <w:i/>
          <w:sz w:val="28"/>
          <w:szCs w:val="28"/>
        </w:rPr>
      </w:pPr>
      <w:bookmarkStart w:id="141" w:name="_Toc11703184"/>
      <w:r>
        <w:rPr>
          <w:b w:val="0"/>
          <w:i/>
          <w:sz w:val="28"/>
          <w:szCs w:val="28"/>
        </w:rPr>
        <w:t>Hình 2</w:t>
      </w:r>
      <w:r w:rsidR="008F1EF2" w:rsidRPr="008F1EF2">
        <w:rPr>
          <w:b w:val="0"/>
          <w:i/>
          <w:sz w:val="28"/>
          <w:szCs w:val="28"/>
        </w:rPr>
        <w:t>.</w:t>
      </w:r>
      <w:r w:rsidR="008F1EF2" w:rsidRPr="008F1EF2">
        <w:rPr>
          <w:b w:val="0"/>
          <w:i/>
          <w:sz w:val="28"/>
          <w:szCs w:val="28"/>
        </w:rPr>
        <w:fldChar w:fldCharType="begin"/>
      </w:r>
      <w:r w:rsidR="008F1EF2" w:rsidRPr="008F1EF2">
        <w:rPr>
          <w:b w:val="0"/>
          <w:i/>
          <w:sz w:val="28"/>
          <w:szCs w:val="28"/>
        </w:rPr>
        <w:instrText xml:space="preserve"> SEQ Hình_3. \* ARABIC </w:instrText>
      </w:r>
      <w:r w:rsidR="008F1EF2" w:rsidRPr="008F1EF2">
        <w:rPr>
          <w:b w:val="0"/>
          <w:i/>
          <w:sz w:val="28"/>
          <w:szCs w:val="28"/>
        </w:rPr>
        <w:fldChar w:fldCharType="separate"/>
      </w:r>
      <w:r w:rsidR="00CF6FBF">
        <w:rPr>
          <w:b w:val="0"/>
          <w:i/>
          <w:noProof/>
          <w:sz w:val="28"/>
          <w:szCs w:val="28"/>
        </w:rPr>
        <w:t>10</w:t>
      </w:r>
      <w:r w:rsidR="008F1EF2" w:rsidRPr="008F1EF2">
        <w:rPr>
          <w:b w:val="0"/>
          <w:i/>
          <w:sz w:val="28"/>
          <w:szCs w:val="28"/>
        </w:rPr>
        <w:fldChar w:fldCharType="end"/>
      </w:r>
      <w:r w:rsidR="008F1EF2" w:rsidRPr="005C248E">
        <w:rPr>
          <w:b w:val="0"/>
          <w:i/>
          <w:sz w:val="28"/>
          <w:szCs w:val="28"/>
        </w:rPr>
        <w:t>: Biểu đổ diagram</w:t>
      </w:r>
      <w:bookmarkEnd w:id="141"/>
    </w:p>
    <w:p w:rsidR="00F35132" w:rsidRDefault="0022302F" w:rsidP="0022302F">
      <w:pPr>
        <w:pStyle w:val="Heading2"/>
        <w:numPr>
          <w:ilvl w:val="0"/>
          <w:numId w:val="0"/>
        </w:numPr>
        <w:spacing w:after="120" w:line="360" w:lineRule="auto"/>
        <w:ind w:left="576" w:hanging="576"/>
        <w:rPr>
          <w:sz w:val="28"/>
          <w:szCs w:val="28"/>
        </w:rPr>
      </w:pPr>
      <w:bookmarkStart w:id="142" w:name="_Toc8311137"/>
      <w:bookmarkStart w:id="143" w:name="_Toc11702947"/>
      <w:bookmarkStart w:id="144" w:name="_Toc11786270"/>
      <w:r>
        <w:rPr>
          <w:sz w:val="28"/>
          <w:szCs w:val="28"/>
        </w:rPr>
        <w:t xml:space="preserve">2.7: </w:t>
      </w:r>
      <w:r w:rsidR="00697494">
        <w:rPr>
          <w:sz w:val="28"/>
          <w:szCs w:val="28"/>
        </w:rPr>
        <w:t>Các bảng cơ sở dữ liệu</w:t>
      </w:r>
      <w:bookmarkEnd w:id="142"/>
      <w:bookmarkEnd w:id="143"/>
      <w:bookmarkEnd w:id="144"/>
    </w:p>
    <w:p w:rsidR="00697494" w:rsidRDefault="00C275DC" w:rsidP="00697494">
      <w:pPr>
        <w:spacing w:line="360" w:lineRule="auto"/>
        <w:ind w:firstLine="0"/>
        <w:rPr>
          <w:noProof/>
        </w:rPr>
      </w:pPr>
      <w:r>
        <w:rPr>
          <w:noProof/>
        </w:rPr>
        <w:drawing>
          <wp:inline distT="0" distB="0" distL="0" distR="0" wp14:anchorId="7052022E" wp14:editId="152A8597">
            <wp:extent cx="5760720" cy="1540500"/>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1540500"/>
                    </a:xfrm>
                    <a:prstGeom prst="rect">
                      <a:avLst/>
                    </a:prstGeom>
                  </pic:spPr>
                </pic:pic>
              </a:graphicData>
            </a:graphic>
          </wp:inline>
        </w:drawing>
      </w:r>
    </w:p>
    <w:p w:rsidR="00697494" w:rsidRDefault="007D5930" w:rsidP="00697494">
      <w:pPr>
        <w:pStyle w:val="Caption"/>
        <w:spacing w:line="360" w:lineRule="auto"/>
        <w:ind w:firstLine="0"/>
        <w:jc w:val="center"/>
        <w:rPr>
          <w:b w:val="0"/>
          <w:i/>
          <w:sz w:val="28"/>
          <w:szCs w:val="28"/>
        </w:rPr>
      </w:pPr>
      <w:bookmarkStart w:id="145" w:name="_Toc5026927"/>
      <w:bookmarkStart w:id="146" w:name="_Toc5026825"/>
      <w:bookmarkStart w:id="147" w:name="_Toc4686566"/>
      <w:bookmarkStart w:id="148" w:name="_Toc11703185"/>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1</w:t>
      </w:r>
      <w:r w:rsidR="00697494">
        <w:fldChar w:fldCharType="end"/>
      </w:r>
      <w:r w:rsidR="00697494">
        <w:rPr>
          <w:b w:val="0"/>
          <w:i/>
          <w:sz w:val="28"/>
          <w:szCs w:val="28"/>
        </w:rPr>
        <w:t>: Bả</w:t>
      </w:r>
      <w:r w:rsidR="00C275DC">
        <w:rPr>
          <w:b w:val="0"/>
          <w:i/>
          <w:sz w:val="28"/>
          <w:szCs w:val="28"/>
        </w:rPr>
        <w:t>ng tài khoản ngân hàng</w:t>
      </w:r>
      <w:bookmarkEnd w:id="145"/>
      <w:bookmarkEnd w:id="146"/>
      <w:bookmarkEnd w:id="147"/>
      <w:r w:rsidR="00C275DC">
        <w:rPr>
          <w:b w:val="0"/>
          <w:i/>
          <w:sz w:val="28"/>
          <w:szCs w:val="28"/>
        </w:rPr>
        <w:t xml:space="preserve"> – bank_account_id.</w:t>
      </w:r>
      <w:bookmarkEnd w:id="148"/>
    </w:p>
    <w:p w:rsidR="00697494" w:rsidRDefault="00C275DC" w:rsidP="00697494">
      <w:pPr>
        <w:spacing w:line="360" w:lineRule="auto"/>
        <w:ind w:firstLine="0"/>
        <w:rPr>
          <w:noProof/>
        </w:rPr>
      </w:pPr>
      <w:r>
        <w:rPr>
          <w:noProof/>
        </w:rPr>
        <w:lastRenderedPageBreak/>
        <w:drawing>
          <wp:inline distT="0" distB="0" distL="0" distR="0" wp14:anchorId="1B53B478" wp14:editId="753F256D">
            <wp:extent cx="5760720" cy="2525239"/>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525239"/>
                    </a:xfrm>
                    <a:prstGeom prst="rect">
                      <a:avLst/>
                    </a:prstGeom>
                  </pic:spPr>
                </pic:pic>
              </a:graphicData>
            </a:graphic>
          </wp:inline>
        </w:drawing>
      </w:r>
    </w:p>
    <w:p w:rsidR="00697494" w:rsidRDefault="007D5930" w:rsidP="00697494">
      <w:pPr>
        <w:pStyle w:val="Caption"/>
        <w:spacing w:line="360" w:lineRule="auto"/>
        <w:ind w:firstLine="0"/>
        <w:jc w:val="center"/>
        <w:rPr>
          <w:b w:val="0"/>
          <w:i/>
          <w:sz w:val="28"/>
          <w:szCs w:val="28"/>
        </w:rPr>
      </w:pPr>
      <w:bookmarkStart w:id="149" w:name="_Toc5026928"/>
      <w:bookmarkStart w:id="150" w:name="_Toc5026826"/>
      <w:bookmarkStart w:id="151" w:name="_Toc4686567"/>
      <w:bookmarkStart w:id="152" w:name="_Toc11703186"/>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2</w:t>
      </w:r>
      <w:r w:rsidR="00697494">
        <w:fldChar w:fldCharType="end"/>
      </w:r>
      <w:r w:rsidR="00697494">
        <w:rPr>
          <w:b w:val="0"/>
          <w:i/>
          <w:sz w:val="28"/>
          <w:szCs w:val="28"/>
        </w:rPr>
        <w:t xml:space="preserve">: Bảng </w:t>
      </w:r>
      <w:r w:rsidR="00C275DC">
        <w:rPr>
          <w:b w:val="0"/>
          <w:i/>
          <w:sz w:val="28"/>
          <w:szCs w:val="28"/>
        </w:rPr>
        <w:t>vay nợ</w:t>
      </w:r>
      <w:r w:rsidR="00697494">
        <w:rPr>
          <w:b w:val="0"/>
          <w:i/>
          <w:sz w:val="28"/>
          <w:szCs w:val="28"/>
        </w:rPr>
        <w:t xml:space="preserve"> – </w:t>
      </w:r>
      <w:bookmarkEnd w:id="149"/>
      <w:bookmarkEnd w:id="150"/>
      <w:bookmarkEnd w:id="151"/>
      <w:r w:rsidR="00C275DC">
        <w:rPr>
          <w:b w:val="0"/>
          <w:i/>
          <w:sz w:val="28"/>
          <w:szCs w:val="28"/>
        </w:rPr>
        <w:t>fin_loan.</w:t>
      </w:r>
      <w:bookmarkEnd w:id="152"/>
    </w:p>
    <w:p w:rsidR="00697494" w:rsidRDefault="0015337F" w:rsidP="00697494">
      <w:pPr>
        <w:spacing w:line="360" w:lineRule="auto"/>
        <w:ind w:firstLine="0"/>
        <w:rPr>
          <w:noProof/>
        </w:rPr>
      </w:pPr>
      <w:r>
        <w:rPr>
          <w:noProof/>
        </w:rPr>
        <w:drawing>
          <wp:inline distT="0" distB="0" distL="0" distR="0" wp14:anchorId="128BAB87" wp14:editId="1340274C">
            <wp:extent cx="5760720" cy="239968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399685"/>
                    </a:xfrm>
                    <a:prstGeom prst="rect">
                      <a:avLst/>
                    </a:prstGeom>
                  </pic:spPr>
                </pic:pic>
              </a:graphicData>
            </a:graphic>
          </wp:inline>
        </w:drawing>
      </w:r>
    </w:p>
    <w:p w:rsidR="00697494" w:rsidRDefault="007D5930" w:rsidP="00697494">
      <w:pPr>
        <w:pStyle w:val="Caption"/>
        <w:spacing w:line="360" w:lineRule="auto"/>
        <w:ind w:firstLine="0"/>
        <w:jc w:val="center"/>
        <w:rPr>
          <w:b w:val="0"/>
          <w:i/>
          <w:sz w:val="28"/>
          <w:szCs w:val="28"/>
        </w:rPr>
      </w:pPr>
      <w:bookmarkStart w:id="153" w:name="_Toc5026929"/>
      <w:bookmarkStart w:id="154" w:name="_Toc5026827"/>
      <w:bookmarkStart w:id="155" w:name="_Toc4686568"/>
      <w:bookmarkStart w:id="156" w:name="_Toc11703187"/>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3</w:t>
      </w:r>
      <w:r w:rsidR="00697494">
        <w:fldChar w:fldCharType="end"/>
      </w:r>
      <w:r w:rsidR="00697494">
        <w:rPr>
          <w:b w:val="0"/>
          <w:i/>
          <w:sz w:val="28"/>
          <w:szCs w:val="28"/>
        </w:rPr>
        <w:t xml:space="preserve">: Bảng </w:t>
      </w:r>
      <w:bookmarkEnd w:id="153"/>
      <w:bookmarkEnd w:id="154"/>
      <w:bookmarkEnd w:id="155"/>
      <w:r w:rsidR="0015337F">
        <w:rPr>
          <w:b w:val="0"/>
          <w:i/>
          <w:sz w:val="28"/>
          <w:szCs w:val="28"/>
        </w:rPr>
        <w:t>thu chi – fin_transaction.</w:t>
      </w:r>
      <w:bookmarkEnd w:id="156"/>
      <w:r w:rsidR="0015337F">
        <w:rPr>
          <w:b w:val="0"/>
          <w:i/>
          <w:sz w:val="28"/>
          <w:szCs w:val="28"/>
        </w:rPr>
        <w:t xml:space="preserve"> </w:t>
      </w:r>
    </w:p>
    <w:p w:rsidR="00697494" w:rsidRDefault="0015337F" w:rsidP="00697494">
      <w:pPr>
        <w:spacing w:line="360" w:lineRule="auto"/>
        <w:ind w:firstLine="0"/>
        <w:rPr>
          <w:noProof/>
        </w:rPr>
      </w:pPr>
      <w:r>
        <w:rPr>
          <w:noProof/>
        </w:rPr>
        <w:drawing>
          <wp:inline distT="0" distB="0" distL="0" distR="0" wp14:anchorId="1F304C81" wp14:editId="1AF3A5B1">
            <wp:extent cx="5760720" cy="1646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646975"/>
                    </a:xfrm>
                    <a:prstGeom prst="rect">
                      <a:avLst/>
                    </a:prstGeom>
                  </pic:spPr>
                </pic:pic>
              </a:graphicData>
            </a:graphic>
          </wp:inline>
        </w:drawing>
      </w:r>
    </w:p>
    <w:p w:rsidR="00697494" w:rsidRDefault="007D5930" w:rsidP="00697494">
      <w:pPr>
        <w:pStyle w:val="Caption"/>
        <w:spacing w:line="360" w:lineRule="auto"/>
        <w:ind w:firstLine="0"/>
        <w:jc w:val="center"/>
        <w:rPr>
          <w:b w:val="0"/>
          <w:i/>
          <w:sz w:val="28"/>
          <w:szCs w:val="28"/>
        </w:rPr>
      </w:pPr>
      <w:bookmarkStart w:id="157" w:name="_Toc5026930"/>
      <w:bookmarkStart w:id="158" w:name="_Toc5026828"/>
      <w:bookmarkStart w:id="159" w:name="_Toc4686569"/>
      <w:bookmarkStart w:id="160" w:name="_Toc11703188"/>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4</w:t>
      </w:r>
      <w:r w:rsidR="00697494">
        <w:fldChar w:fldCharType="end"/>
      </w:r>
      <w:r w:rsidR="00697494">
        <w:rPr>
          <w:b w:val="0"/>
          <w:i/>
          <w:sz w:val="28"/>
          <w:szCs w:val="28"/>
        </w:rPr>
        <w:t xml:space="preserve">: Bảng </w:t>
      </w:r>
      <w:r w:rsidR="0015337F">
        <w:rPr>
          <w:b w:val="0"/>
          <w:i/>
          <w:sz w:val="28"/>
          <w:szCs w:val="28"/>
        </w:rPr>
        <w:t>khoản mục thu chi</w:t>
      </w:r>
      <w:r w:rsidR="00697494">
        <w:rPr>
          <w:b w:val="0"/>
          <w:i/>
          <w:sz w:val="28"/>
          <w:szCs w:val="28"/>
        </w:rPr>
        <w:t xml:space="preserve"> – </w:t>
      </w:r>
      <w:bookmarkEnd w:id="157"/>
      <w:bookmarkEnd w:id="158"/>
      <w:bookmarkEnd w:id="159"/>
      <w:r w:rsidR="0015337F">
        <w:rPr>
          <w:b w:val="0"/>
          <w:i/>
          <w:sz w:val="28"/>
          <w:szCs w:val="28"/>
        </w:rPr>
        <w:t>fin_transaction_category.</w:t>
      </w:r>
      <w:bookmarkEnd w:id="160"/>
    </w:p>
    <w:p w:rsidR="00697494" w:rsidRDefault="00BB1456" w:rsidP="00697494">
      <w:pPr>
        <w:spacing w:line="360" w:lineRule="auto"/>
        <w:ind w:firstLine="0"/>
        <w:rPr>
          <w:noProof/>
        </w:rPr>
      </w:pPr>
      <w:r>
        <w:rPr>
          <w:noProof/>
        </w:rPr>
        <w:lastRenderedPageBreak/>
        <w:drawing>
          <wp:inline distT="0" distB="0" distL="0" distR="0" wp14:anchorId="10282CF4" wp14:editId="70514236">
            <wp:extent cx="5760720" cy="1382327"/>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382327"/>
                    </a:xfrm>
                    <a:prstGeom prst="rect">
                      <a:avLst/>
                    </a:prstGeom>
                  </pic:spPr>
                </pic:pic>
              </a:graphicData>
            </a:graphic>
          </wp:inline>
        </w:drawing>
      </w:r>
    </w:p>
    <w:p w:rsidR="00697494" w:rsidRDefault="007D5930" w:rsidP="00697494">
      <w:pPr>
        <w:pStyle w:val="Caption"/>
        <w:spacing w:line="360" w:lineRule="auto"/>
        <w:ind w:firstLine="0"/>
        <w:jc w:val="center"/>
        <w:rPr>
          <w:b w:val="0"/>
          <w:i/>
          <w:sz w:val="28"/>
          <w:szCs w:val="28"/>
        </w:rPr>
      </w:pPr>
      <w:bookmarkStart w:id="161" w:name="_Toc5026931"/>
      <w:bookmarkStart w:id="162" w:name="_Toc5026829"/>
      <w:bookmarkStart w:id="163" w:name="_Toc4686570"/>
      <w:bookmarkStart w:id="164" w:name="_Toc11703189"/>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5</w:t>
      </w:r>
      <w:r w:rsidR="00697494">
        <w:fldChar w:fldCharType="end"/>
      </w:r>
      <w:r w:rsidR="00697494">
        <w:rPr>
          <w:b w:val="0"/>
          <w:i/>
          <w:sz w:val="28"/>
          <w:szCs w:val="28"/>
        </w:rPr>
        <w:t xml:space="preserve">: Bảng </w:t>
      </w:r>
      <w:r w:rsidR="00BB1456">
        <w:rPr>
          <w:b w:val="0"/>
          <w:i/>
          <w:sz w:val="28"/>
          <w:szCs w:val="28"/>
        </w:rPr>
        <w:t>tài khoản cơ sở</w:t>
      </w:r>
      <w:r w:rsidR="00697494">
        <w:rPr>
          <w:b w:val="0"/>
          <w:i/>
          <w:sz w:val="28"/>
          <w:szCs w:val="28"/>
        </w:rPr>
        <w:t xml:space="preserve"> – </w:t>
      </w:r>
      <w:bookmarkEnd w:id="161"/>
      <w:bookmarkEnd w:id="162"/>
      <w:bookmarkEnd w:id="163"/>
      <w:r w:rsidR="00BB1456">
        <w:rPr>
          <w:b w:val="0"/>
          <w:i/>
          <w:sz w:val="28"/>
          <w:szCs w:val="28"/>
        </w:rPr>
        <w:t>fin_bank_account_baseline</w:t>
      </w:r>
      <w:bookmarkEnd w:id="164"/>
    </w:p>
    <w:p w:rsidR="00697494" w:rsidRDefault="00BB1456" w:rsidP="00697494">
      <w:pPr>
        <w:spacing w:line="360" w:lineRule="auto"/>
        <w:ind w:firstLine="0"/>
        <w:rPr>
          <w:noProof/>
        </w:rPr>
      </w:pPr>
      <w:r>
        <w:rPr>
          <w:noProof/>
        </w:rPr>
        <w:drawing>
          <wp:inline distT="0" distB="0" distL="0" distR="0" wp14:anchorId="78660CF2" wp14:editId="7E0B9F83">
            <wp:extent cx="5760720" cy="2525854"/>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2525854"/>
                    </a:xfrm>
                    <a:prstGeom prst="rect">
                      <a:avLst/>
                    </a:prstGeom>
                  </pic:spPr>
                </pic:pic>
              </a:graphicData>
            </a:graphic>
          </wp:inline>
        </w:drawing>
      </w:r>
    </w:p>
    <w:p w:rsidR="00697494" w:rsidRPr="001B6C47" w:rsidRDefault="007D5930" w:rsidP="001B6C47">
      <w:pPr>
        <w:pStyle w:val="Caption"/>
        <w:spacing w:line="360" w:lineRule="auto"/>
        <w:ind w:firstLine="0"/>
        <w:jc w:val="center"/>
        <w:rPr>
          <w:b w:val="0"/>
          <w:i/>
          <w:sz w:val="28"/>
          <w:szCs w:val="28"/>
        </w:rPr>
      </w:pPr>
      <w:bookmarkStart w:id="165" w:name="_Toc5026932"/>
      <w:bookmarkStart w:id="166" w:name="_Toc5026830"/>
      <w:bookmarkStart w:id="167" w:name="_Toc4686571"/>
      <w:bookmarkStart w:id="168" w:name="_Toc11703190"/>
      <w:r>
        <w:rPr>
          <w:b w:val="0"/>
          <w:i/>
          <w:sz w:val="28"/>
          <w:szCs w:val="28"/>
        </w:rPr>
        <w:t>Hình 2</w:t>
      </w:r>
      <w:r w:rsidR="00697494">
        <w:rPr>
          <w:b w:val="0"/>
          <w:i/>
          <w:sz w:val="28"/>
          <w:szCs w:val="28"/>
        </w:rPr>
        <w:t>.</w:t>
      </w:r>
      <w:r w:rsidR="00697494">
        <w:fldChar w:fldCharType="begin"/>
      </w:r>
      <w:r w:rsidR="00697494">
        <w:rPr>
          <w:b w:val="0"/>
          <w:i/>
          <w:sz w:val="28"/>
          <w:szCs w:val="28"/>
        </w:rPr>
        <w:instrText xml:space="preserve"> SEQ Hình_3. \* ARABIC </w:instrText>
      </w:r>
      <w:r w:rsidR="00697494">
        <w:fldChar w:fldCharType="separate"/>
      </w:r>
      <w:r w:rsidR="00CF6FBF">
        <w:rPr>
          <w:b w:val="0"/>
          <w:i/>
          <w:noProof/>
          <w:sz w:val="28"/>
          <w:szCs w:val="28"/>
        </w:rPr>
        <w:t>16</w:t>
      </w:r>
      <w:r w:rsidR="00697494">
        <w:fldChar w:fldCharType="end"/>
      </w:r>
      <w:r w:rsidR="00697494">
        <w:rPr>
          <w:b w:val="0"/>
          <w:i/>
          <w:sz w:val="28"/>
          <w:szCs w:val="28"/>
        </w:rPr>
        <w:t xml:space="preserve">: Bảng </w:t>
      </w:r>
      <w:r w:rsidR="001B6C47">
        <w:rPr>
          <w:b w:val="0"/>
          <w:i/>
          <w:sz w:val="28"/>
          <w:szCs w:val="28"/>
        </w:rPr>
        <w:t>người dùng</w:t>
      </w:r>
      <w:r w:rsidR="00697494">
        <w:rPr>
          <w:b w:val="0"/>
          <w:i/>
          <w:sz w:val="28"/>
          <w:szCs w:val="28"/>
        </w:rPr>
        <w:t xml:space="preserve"> –  </w:t>
      </w:r>
      <w:bookmarkEnd w:id="165"/>
      <w:bookmarkEnd w:id="166"/>
      <w:bookmarkEnd w:id="167"/>
      <w:r w:rsidR="001B6C47">
        <w:rPr>
          <w:b w:val="0"/>
          <w:i/>
          <w:sz w:val="28"/>
          <w:szCs w:val="28"/>
        </w:rPr>
        <w:t>user.</w:t>
      </w:r>
      <w:bookmarkEnd w:id="168"/>
    </w:p>
    <w:p w:rsidR="00697494" w:rsidRPr="00697494" w:rsidRDefault="00697494" w:rsidP="00697494">
      <w:pPr>
        <w:ind w:firstLine="0"/>
      </w:pPr>
    </w:p>
    <w:p w:rsidR="00F35132" w:rsidRDefault="00F35132">
      <w:pPr>
        <w:spacing w:after="0" w:line="240" w:lineRule="auto"/>
        <w:ind w:firstLine="0"/>
        <w:jc w:val="left"/>
        <w:rPr>
          <w:b/>
          <w:bCs/>
          <w:sz w:val="28"/>
          <w:szCs w:val="28"/>
        </w:rPr>
      </w:pPr>
    </w:p>
    <w:p w:rsidR="00697494" w:rsidRDefault="00697494">
      <w:pPr>
        <w:spacing w:after="0" w:line="240" w:lineRule="auto"/>
        <w:ind w:firstLine="0"/>
        <w:jc w:val="left"/>
        <w:rPr>
          <w:b/>
          <w:bCs/>
          <w:sz w:val="28"/>
          <w:szCs w:val="28"/>
        </w:rPr>
      </w:pPr>
      <w:r>
        <w:rPr>
          <w:bCs/>
          <w:szCs w:val="28"/>
        </w:rPr>
        <w:br w:type="page"/>
      </w:r>
    </w:p>
    <w:p w:rsidR="00F35132" w:rsidRDefault="00F35132" w:rsidP="00F35132">
      <w:pPr>
        <w:pStyle w:val="Heading1"/>
        <w:numPr>
          <w:ilvl w:val="0"/>
          <w:numId w:val="0"/>
        </w:numPr>
        <w:spacing w:after="120" w:line="360" w:lineRule="auto"/>
        <w:rPr>
          <w:rFonts w:eastAsia="Calibri"/>
          <w:bCs/>
          <w:szCs w:val="28"/>
        </w:rPr>
      </w:pPr>
      <w:bookmarkStart w:id="169" w:name="_Toc8311138"/>
      <w:bookmarkStart w:id="170" w:name="_Toc11702948"/>
      <w:bookmarkStart w:id="171" w:name="_Toc11786271"/>
      <w:r w:rsidRPr="00CF7A0F">
        <w:rPr>
          <w:rFonts w:eastAsia="Calibri"/>
          <w:bCs/>
          <w:szCs w:val="28"/>
        </w:rPr>
        <w:lastRenderedPageBreak/>
        <w:t xml:space="preserve">CHƯƠNG </w:t>
      </w:r>
      <w:r w:rsidR="007D5930">
        <w:rPr>
          <w:rFonts w:eastAsia="Calibri"/>
          <w:bCs/>
          <w:szCs w:val="28"/>
        </w:rPr>
        <w:t>3</w:t>
      </w:r>
      <w:r>
        <w:rPr>
          <w:rFonts w:eastAsia="Calibri"/>
          <w:bCs/>
          <w:szCs w:val="28"/>
        </w:rPr>
        <w:t>:</w:t>
      </w:r>
      <w:r w:rsidRPr="00CF7A0F">
        <w:rPr>
          <w:rFonts w:eastAsia="Calibri"/>
          <w:bCs/>
          <w:szCs w:val="28"/>
        </w:rPr>
        <w:t xml:space="preserve"> </w:t>
      </w:r>
      <w:bookmarkEnd w:id="169"/>
      <w:bookmarkEnd w:id="170"/>
      <w:r w:rsidR="00D92306">
        <w:rPr>
          <w:rFonts w:eastAsia="Calibri"/>
          <w:bCs/>
          <w:szCs w:val="28"/>
        </w:rPr>
        <w:t>GIAO DIỆN SỬ DỤNG</w:t>
      </w:r>
      <w:bookmarkEnd w:id="171"/>
    </w:p>
    <w:p w:rsidR="00697494" w:rsidRPr="00697494" w:rsidRDefault="00697494"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72" w:name="_Toc8292202"/>
      <w:bookmarkStart w:id="173" w:name="_Toc8311139"/>
      <w:bookmarkStart w:id="174" w:name="_Toc8401940"/>
      <w:bookmarkStart w:id="175" w:name="_Toc11702949"/>
      <w:bookmarkStart w:id="176" w:name="_Toc11786118"/>
      <w:bookmarkStart w:id="177" w:name="_Toc11786272"/>
      <w:bookmarkEnd w:id="172"/>
      <w:bookmarkEnd w:id="173"/>
      <w:bookmarkEnd w:id="174"/>
      <w:bookmarkEnd w:id="175"/>
      <w:bookmarkEnd w:id="176"/>
      <w:bookmarkEnd w:id="177"/>
    </w:p>
    <w:p w:rsidR="00697494" w:rsidRDefault="00AD3DB6" w:rsidP="00AD3DB6">
      <w:pPr>
        <w:pStyle w:val="Heading2"/>
        <w:numPr>
          <w:ilvl w:val="0"/>
          <w:numId w:val="0"/>
        </w:numPr>
        <w:ind w:left="576" w:hanging="576"/>
        <w:rPr>
          <w:sz w:val="28"/>
          <w:szCs w:val="28"/>
        </w:rPr>
      </w:pPr>
      <w:bookmarkStart w:id="178" w:name="_Toc8311140"/>
      <w:bookmarkStart w:id="179" w:name="_Toc11702950"/>
      <w:bookmarkStart w:id="180" w:name="_Toc11786273"/>
      <w:r>
        <w:rPr>
          <w:sz w:val="28"/>
          <w:szCs w:val="28"/>
        </w:rPr>
        <w:t xml:space="preserve">3.1: </w:t>
      </w:r>
      <w:r w:rsidR="00697494" w:rsidRPr="00697494">
        <w:rPr>
          <w:sz w:val="28"/>
          <w:szCs w:val="28"/>
        </w:rPr>
        <w:t>M</w:t>
      </w:r>
      <w:r w:rsidR="00697494">
        <w:rPr>
          <w:sz w:val="28"/>
          <w:szCs w:val="28"/>
        </w:rPr>
        <w:t>ôi trường cài đặt</w:t>
      </w:r>
      <w:bookmarkEnd w:id="178"/>
      <w:bookmarkEnd w:id="179"/>
      <w:bookmarkEnd w:id="180"/>
    </w:p>
    <w:p w:rsidR="007D5930" w:rsidRPr="007D5930" w:rsidRDefault="007D5930" w:rsidP="007D5930">
      <w:pPr>
        <w:pStyle w:val="ListParagraph"/>
        <w:numPr>
          <w:ilvl w:val="0"/>
          <w:numId w:val="32"/>
        </w:numPr>
      </w:pPr>
      <w:r>
        <w:t xml:space="preserve">IOS hoặc Android </w:t>
      </w:r>
    </w:p>
    <w:p w:rsidR="00B50007" w:rsidRDefault="00AD3DB6" w:rsidP="00AD3DB6">
      <w:pPr>
        <w:pStyle w:val="Heading2"/>
        <w:numPr>
          <w:ilvl w:val="0"/>
          <w:numId w:val="0"/>
        </w:numPr>
        <w:ind w:left="576" w:hanging="576"/>
        <w:rPr>
          <w:sz w:val="28"/>
          <w:szCs w:val="28"/>
        </w:rPr>
      </w:pPr>
      <w:bookmarkStart w:id="181" w:name="_Toc11786274"/>
      <w:r>
        <w:rPr>
          <w:sz w:val="28"/>
          <w:szCs w:val="28"/>
        </w:rPr>
        <w:t xml:space="preserve">3.2: </w:t>
      </w:r>
      <w:r w:rsidR="007D5930">
        <w:rPr>
          <w:sz w:val="28"/>
          <w:szCs w:val="28"/>
        </w:rPr>
        <w:t>Giao diện</w:t>
      </w:r>
      <w:bookmarkEnd w:id="181"/>
    </w:p>
    <w:p w:rsidR="00B50007" w:rsidRDefault="00986032" w:rsidP="00986032">
      <w:pPr>
        <w:ind w:firstLine="0"/>
        <w:jc w:val="center"/>
      </w:pPr>
      <w:r w:rsidRPr="00986032">
        <w:rPr>
          <w:noProof/>
        </w:rPr>
        <w:drawing>
          <wp:inline distT="0" distB="0" distL="0" distR="0" wp14:anchorId="1EF371AF" wp14:editId="7C5CFB3F">
            <wp:extent cx="2570080" cy="4572495"/>
            <wp:effectExtent l="0" t="0" r="1905" b="0"/>
            <wp:docPr id="6" name="Picture 6" descr="C:\Users\oc cho\Desktop\=mon 3\IMG_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oc cho\Desktop\=mon 3\IMG_117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75660" cy="4582422"/>
                    </a:xfrm>
                    <a:prstGeom prst="rect">
                      <a:avLst/>
                    </a:prstGeom>
                    <a:noFill/>
                    <a:ln>
                      <a:noFill/>
                    </a:ln>
                  </pic:spPr>
                </pic:pic>
              </a:graphicData>
            </a:graphic>
          </wp:inline>
        </w:drawing>
      </w:r>
    </w:p>
    <w:p w:rsidR="00680850" w:rsidRPr="00680850" w:rsidRDefault="002A22CF" w:rsidP="00680850">
      <w:pPr>
        <w:pStyle w:val="Caption"/>
        <w:jc w:val="center"/>
        <w:rPr>
          <w:b w:val="0"/>
          <w:i/>
          <w:sz w:val="28"/>
          <w:szCs w:val="28"/>
        </w:rPr>
      </w:pPr>
      <w:bookmarkStart w:id="182" w:name="_Toc11703201"/>
      <w:r>
        <w:rPr>
          <w:b w:val="0"/>
          <w:i/>
          <w:sz w:val="28"/>
          <w:szCs w:val="28"/>
        </w:rPr>
        <w:t>Hình 3</w:t>
      </w:r>
      <w:r w:rsidR="00680850">
        <w:rPr>
          <w:b w:val="0"/>
          <w:i/>
          <w:sz w:val="28"/>
          <w:szCs w:val="28"/>
        </w:rPr>
        <w:t>.</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1</w:t>
      </w:r>
      <w:r w:rsidR="00680850" w:rsidRPr="00680850">
        <w:rPr>
          <w:b w:val="0"/>
          <w:i/>
          <w:sz w:val="28"/>
          <w:szCs w:val="28"/>
        </w:rPr>
        <w:fldChar w:fldCharType="end"/>
      </w:r>
      <w:r w:rsidR="00680850" w:rsidRPr="00680850">
        <w:rPr>
          <w:b w:val="0"/>
          <w:i/>
          <w:sz w:val="28"/>
          <w:szCs w:val="28"/>
        </w:rPr>
        <w:t>:</w:t>
      </w:r>
      <w:r w:rsidR="0042704C">
        <w:rPr>
          <w:b w:val="0"/>
          <w:i/>
          <w:sz w:val="28"/>
          <w:szCs w:val="28"/>
        </w:rPr>
        <w:t>Giao diện phần mềm</w:t>
      </w:r>
      <w:bookmarkEnd w:id="182"/>
    </w:p>
    <w:p w:rsidR="00B50007" w:rsidRDefault="00986032" w:rsidP="00986032">
      <w:pPr>
        <w:spacing w:line="360" w:lineRule="auto"/>
        <w:ind w:firstLine="0"/>
        <w:jc w:val="center"/>
        <w:rPr>
          <w:noProof/>
        </w:rPr>
      </w:pPr>
      <w:r w:rsidRPr="00986032">
        <w:rPr>
          <w:noProof/>
        </w:rPr>
        <w:lastRenderedPageBreak/>
        <w:drawing>
          <wp:inline distT="0" distB="0" distL="0" distR="0" wp14:anchorId="161F9454" wp14:editId="548A187B">
            <wp:extent cx="3010267" cy="5355644"/>
            <wp:effectExtent l="0" t="0" r="0" b="0"/>
            <wp:docPr id="8" name="Picture 8" descr="C:\Users\oc cho\Desktop\=mon 3\IMG_11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oc cho\Desktop\=mon 3\IMG_117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17586" cy="5368665"/>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183" w:name="_Toc5026912"/>
      <w:bookmarkStart w:id="184" w:name="_Toc5026810"/>
      <w:bookmarkStart w:id="185" w:name="_Toc4686552"/>
      <w:bookmarkStart w:id="186" w:name="_Toc11703202"/>
      <w:r>
        <w:rPr>
          <w:b w:val="0"/>
          <w:i/>
          <w:sz w:val="28"/>
          <w:szCs w:val="28"/>
        </w:rPr>
        <w:t>Hình 3</w:t>
      </w:r>
      <w:r w:rsidR="00680850">
        <w:rPr>
          <w:b w:val="0"/>
          <w:i/>
          <w:sz w:val="28"/>
          <w:szCs w:val="28"/>
        </w:rPr>
        <w:t>.</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2</w:t>
      </w:r>
      <w:r w:rsidR="00680850" w:rsidRPr="00680850">
        <w:rPr>
          <w:b w:val="0"/>
          <w:i/>
          <w:sz w:val="28"/>
          <w:szCs w:val="28"/>
        </w:rPr>
        <w:fldChar w:fldCharType="end"/>
      </w:r>
      <w:r w:rsidR="00B50007">
        <w:rPr>
          <w:b w:val="0"/>
          <w:i/>
          <w:sz w:val="28"/>
          <w:szCs w:val="28"/>
        </w:rPr>
        <w:t xml:space="preserve">: Giao diện </w:t>
      </w:r>
      <w:bookmarkEnd w:id="183"/>
      <w:bookmarkEnd w:id="184"/>
      <w:bookmarkEnd w:id="185"/>
      <w:r w:rsidR="001B6C47">
        <w:rPr>
          <w:b w:val="0"/>
          <w:i/>
          <w:sz w:val="28"/>
          <w:szCs w:val="28"/>
        </w:rPr>
        <w:t>dashboard.</w:t>
      </w:r>
      <w:bookmarkEnd w:id="186"/>
    </w:p>
    <w:p w:rsidR="00B50007" w:rsidRDefault="00986032" w:rsidP="00986032">
      <w:pPr>
        <w:spacing w:line="360" w:lineRule="auto"/>
        <w:ind w:firstLine="0"/>
        <w:jc w:val="center"/>
        <w:rPr>
          <w:noProof/>
        </w:rPr>
      </w:pPr>
      <w:r w:rsidRPr="00986032">
        <w:rPr>
          <w:noProof/>
        </w:rPr>
        <w:lastRenderedPageBreak/>
        <w:drawing>
          <wp:inline distT="0" distB="0" distL="0" distR="0" wp14:anchorId="50DA08D7" wp14:editId="5791F7FF">
            <wp:extent cx="3083161" cy="5485332"/>
            <wp:effectExtent l="0" t="0" r="3175" b="1270"/>
            <wp:docPr id="9" name="Picture 9" descr="C:\Users\oc cho\Desktop\=mon 3\IMG_11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oc cho\Desktop\=mon 3\IMG_117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3161" cy="5485332"/>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187" w:name="_Toc5026913"/>
      <w:bookmarkStart w:id="188" w:name="_Toc5026811"/>
      <w:bookmarkStart w:id="189" w:name="_Toc4686553"/>
      <w:bookmarkStart w:id="190" w:name="_Toc11703203"/>
      <w:r>
        <w:rPr>
          <w:b w:val="0"/>
          <w:i/>
          <w:sz w:val="28"/>
          <w:szCs w:val="28"/>
        </w:rPr>
        <w:t>Hình 3</w:t>
      </w:r>
      <w:r w:rsidR="00680850">
        <w:rPr>
          <w:b w:val="0"/>
          <w:i/>
          <w:sz w:val="28"/>
          <w:szCs w:val="28"/>
        </w:rPr>
        <w:t>.</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3</w:t>
      </w:r>
      <w:r w:rsidR="00680850" w:rsidRPr="00680850">
        <w:rPr>
          <w:b w:val="0"/>
          <w:i/>
          <w:sz w:val="28"/>
          <w:szCs w:val="28"/>
        </w:rPr>
        <w:fldChar w:fldCharType="end"/>
      </w:r>
      <w:r w:rsidR="00B50007">
        <w:rPr>
          <w:b w:val="0"/>
          <w:i/>
          <w:sz w:val="28"/>
          <w:szCs w:val="28"/>
        </w:rPr>
        <w:t xml:space="preserve">: Giao diện </w:t>
      </w:r>
      <w:bookmarkEnd w:id="187"/>
      <w:bookmarkEnd w:id="188"/>
      <w:bookmarkEnd w:id="189"/>
      <w:r w:rsidR="001B6C47">
        <w:rPr>
          <w:b w:val="0"/>
          <w:i/>
          <w:sz w:val="28"/>
          <w:szCs w:val="28"/>
        </w:rPr>
        <w:t xml:space="preserve">quản lý </w:t>
      </w:r>
      <w:r w:rsidR="00112122">
        <w:rPr>
          <w:b w:val="0"/>
          <w:i/>
          <w:sz w:val="28"/>
          <w:szCs w:val="28"/>
        </w:rPr>
        <w:t>cơ hội</w:t>
      </w:r>
      <w:r w:rsidR="001B6C47">
        <w:rPr>
          <w:b w:val="0"/>
          <w:i/>
          <w:sz w:val="28"/>
          <w:szCs w:val="28"/>
        </w:rPr>
        <w:t>.</w:t>
      </w:r>
      <w:bookmarkEnd w:id="190"/>
    </w:p>
    <w:p w:rsidR="00B50007" w:rsidRDefault="00F22D26" w:rsidP="00B50007">
      <w:pPr>
        <w:pStyle w:val="Caption"/>
        <w:spacing w:line="360" w:lineRule="auto"/>
        <w:ind w:firstLine="0"/>
        <w:jc w:val="center"/>
        <w:rPr>
          <w:b w:val="0"/>
          <w:i/>
          <w:sz w:val="28"/>
          <w:szCs w:val="28"/>
        </w:rPr>
      </w:pPr>
      <w:r w:rsidRPr="00F22D26">
        <w:rPr>
          <w:b w:val="0"/>
          <w:i/>
          <w:noProof/>
          <w:sz w:val="28"/>
          <w:szCs w:val="28"/>
        </w:rPr>
        <w:lastRenderedPageBreak/>
        <w:drawing>
          <wp:inline distT="0" distB="0" distL="0" distR="0" wp14:anchorId="15E3CDF4" wp14:editId="5F60B4B9">
            <wp:extent cx="2569750" cy="4571909"/>
            <wp:effectExtent l="0" t="0" r="2540" b="635"/>
            <wp:docPr id="12" name="Picture 12" descr="C:\Users\oc cho\Desktop\=mon 3\IMG_1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oc cho\Desktop\=mon 3\IMG_117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73050" cy="4577780"/>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191" w:name="_Toc5026914"/>
      <w:bookmarkStart w:id="192" w:name="_Toc5026812"/>
      <w:bookmarkStart w:id="193" w:name="_Toc4686554"/>
      <w:bookmarkStart w:id="194" w:name="_Toc11703204"/>
      <w:r>
        <w:rPr>
          <w:b w:val="0"/>
          <w:i/>
          <w:sz w:val="28"/>
          <w:szCs w:val="28"/>
        </w:rPr>
        <w:t>Hình 3</w:t>
      </w:r>
      <w:r w:rsidR="00680850">
        <w:rPr>
          <w:b w:val="0"/>
          <w:i/>
          <w:sz w:val="28"/>
          <w:szCs w:val="28"/>
        </w:rPr>
        <w:t>.</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4</w:t>
      </w:r>
      <w:r w:rsidR="00680850" w:rsidRPr="00680850">
        <w:rPr>
          <w:b w:val="0"/>
          <w:i/>
          <w:sz w:val="28"/>
          <w:szCs w:val="28"/>
        </w:rPr>
        <w:fldChar w:fldCharType="end"/>
      </w:r>
      <w:r w:rsidR="00B50007">
        <w:rPr>
          <w:b w:val="0"/>
          <w:i/>
          <w:sz w:val="28"/>
          <w:szCs w:val="28"/>
        </w:rPr>
        <w:t xml:space="preserve">: Giao diện </w:t>
      </w:r>
      <w:bookmarkEnd w:id="191"/>
      <w:bookmarkEnd w:id="192"/>
      <w:bookmarkEnd w:id="193"/>
      <w:r w:rsidR="001B6C47">
        <w:rPr>
          <w:b w:val="0"/>
          <w:i/>
          <w:sz w:val="28"/>
          <w:szCs w:val="28"/>
        </w:rPr>
        <w:t xml:space="preserve">quản lý </w:t>
      </w:r>
      <w:r w:rsidR="00F22D26">
        <w:rPr>
          <w:b w:val="0"/>
          <w:i/>
          <w:sz w:val="28"/>
          <w:szCs w:val="28"/>
        </w:rPr>
        <w:t>khách hàng</w:t>
      </w:r>
      <w:r w:rsidR="001B6C47">
        <w:rPr>
          <w:b w:val="0"/>
          <w:i/>
          <w:sz w:val="28"/>
          <w:szCs w:val="28"/>
        </w:rPr>
        <w:t>.</w:t>
      </w:r>
      <w:bookmarkEnd w:id="194"/>
    </w:p>
    <w:p w:rsidR="00B50007" w:rsidRDefault="001F6484" w:rsidP="001F6484">
      <w:pPr>
        <w:spacing w:line="360" w:lineRule="auto"/>
        <w:ind w:firstLine="0"/>
        <w:jc w:val="center"/>
        <w:rPr>
          <w:noProof/>
        </w:rPr>
      </w:pPr>
      <w:r w:rsidRPr="001F6484">
        <w:rPr>
          <w:noProof/>
        </w:rPr>
        <w:lastRenderedPageBreak/>
        <w:drawing>
          <wp:inline distT="0" distB="0" distL="0" distR="0" wp14:anchorId="1C02080F" wp14:editId="14FBDBAD">
            <wp:extent cx="3016341" cy="5366449"/>
            <wp:effectExtent l="0" t="0" r="0" b="5715"/>
            <wp:docPr id="14" name="Picture 14" descr="C:\Users\oc cho\Desktop\=mon 3\IMG_1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oc cho\Desktop\=mon 3\IMG_117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27354" cy="5386043"/>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195" w:name="_Toc5026915"/>
      <w:bookmarkStart w:id="196" w:name="_Toc5026813"/>
      <w:bookmarkStart w:id="197" w:name="_Toc4686555"/>
      <w:bookmarkStart w:id="198" w:name="_Toc11703205"/>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5</w:t>
      </w:r>
      <w:r w:rsidR="00680850" w:rsidRPr="00680850">
        <w:rPr>
          <w:b w:val="0"/>
          <w:i/>
          <w:sz w:val="28"/>
          <w:szCs w:val="28"/>
        </w:rPr>
        <w:fldChar w:fldCharType="end"/>
      </w:r>
      <w:r w:rsidR="00B50007">
        <w:rPr>
          <w:b w:val="0"/>
          <w:i/>
          <w:sz w:val="28"/>
          <w:szCs w:val="28"/>
        </w:rPr>
        <w:t xml:space="preserve">: Giao diện </w:t>
      </w:r>
      <w:bookmarkEnd w:id="195"/>
      <w:bookmarkEnd w:id="196"/>
      <w:bookmarkEnd w:id="197"/>
      <w:r w:rsidR="001B6C47">
        <w:rPr>
          <w:b w:val="0"/>
          <w:i/>
          <w:sz w:val="28"/>
          <w:szCs w:val="28"/>
        </w:rPr>
        <w:t xml:space="preserve">quản lý </w:t>
      </w:r>
      <w:r w:rsidR="001F6484">
        <w:rPr>
          <w:b w:val="0"/>
          <w:i/>
          <w:sz w:val="28"/>
          <w:szCs w:val="28"/>
        </w:rPr>
        <w:t>liên hệ</w:t>
      </w:r>
      <w:r w:rsidR="001B6C47">
        <w:rPr>
          <w:b w:val="0"/>
          <w:i/>
          <w:sz w:val="28"/>
          <w:szCs w:val="28"/>
        </w:rPr>
        <w:t>.</w:t>
      </w:r>
      <w:bookmarkEnd w:id="198"/>
    </w:p>
    <w:p w:rsidR="00B50007" w:rsidRDefault="006F2602" w:rsidP="006F2602">
      <w:pPr>
        <w:spacing w:line="360" w:lineRule="auto"/>
        <w:ind w:firstLine="0"/>
        <w:jc w:val="right"/>
        <w:rPr>
          <w:noProof/>
        </w:rPr>
      </w:pPr>
      <w:r w:rsidRPr="006F2602">
        <w:rPr>
          <w:noProof/>
        </w:rPr>
        <w:lastRenderedPageBreak/>
        <w:drawing>
          <wp:inline distT="0" distB="0" distL="0" distR="0" wp14:anchorId="1D27467B" wp14:editId="06C78CDE">
            <wp:extent cx="2668905" cy="5489194"/>
            <wp:effectExtent l="0" t="0" r="0" b="0"/>
            <wp:docPr id="18" name="Picture 18" descr="C:\Users\oc cho\Desktop\=mon 3\IMG_1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c cho\Desktop\=mon 3\IMG_11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83582" cy="5519380"/>
                    </a:xfrm>
                    <a:prstGeom prst="rect">
                      <a:avLst/>
                    </a:prstGeom>
                    <a:noFill/>
                    <a:ln>
                      <a:noFill/>
                    </a:ln>
                  </pic:spPr>
                </pic:pic>
              </a:graphicData>
            </a:graphic>
          </wp:inline>
        </w:drawing>
      </w:r>
      <w:r w:rsidR="00184964" w:rsidRPr="00184964">
        <w:rPr>
          <w:noProof/>
        </w:rPr>
        <w:drawing>
          <wp:inline distT="0" distB="0" distL="0" distR="0" wp14:anchorId="3073CC42" wp14:editId="656FCEE0">
            <wp:extent cx="3083654" cy="5486210"/>
            <wp:effectExtent l="0" t="0" r="2540" b="635"/>
            <wp:docPr id="16" name="Picture 16" descr="C:\Users\oc cho\Desktop\=mon 3\IMG_1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oc cho\Desktop\=mon 3\IMG_1178.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90564" cy="5498503"/>
                    </a:xfrm>
                    <a:prstGeom prst="rect">
                      <a:avLst/>
                    </a:prstGeom>
                    <a:noFill/>
                    <a:ln>
                      <a:noFill/>
                    </a:ln>
                  </pic:spPr>
                </pic:pic>
              </a:graphicData>
            </a:graphic>
          </wp:inline>
        </w:drawing>
      </w:r>
      <w:r w:rsidRPr="006F2602">
        <w:rPr>
          <w:noProof/>
        </w:rPr>
        <w:t xml:space="preserve"> </w:t>
      </w:r>
    </w:p>
    <w:p w:rsidR="00B50007" w:rsidRDefault="002A22CF" w:rsidP="00680850">
      <w:pPr>
        <w:pStyle w:val="Caption"/>
        <w:jc w:val="center"/>
        <w:rPr>
          <w:b w:val="0"/>
          <w:i/>
          <w:sz w:val="28"/>
          <w:szCs w:val="28"/>
        </w:rPr>
      </w:pPr>
      <w:bookmarkStart w:id="199" w:name="_Toc5026916"/>
      <w:bookmarkStart w:id="200" w:name="_Toc5026814"/>
      <w:bookmarkStart w:id="201" w:name="_Toc4686556"/>
      <w:bookmarkStart w:id="202" w:name="_Toc11703206"/>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6</w:t>
      </w:r>
      <w:r w:rsidR="00680850" w:rsidRPr="00680850">
        <w:rPr>
          <w:b w:val="0"/>
          <w:i/>
          <w:sz w:val="28"/>
          <w:szCs w:val="28"/>
        </w:rPr>
        <w:fldChar w:fldCharType="end"/>
      </w:r>
      <w:r w:rsidR="00B50007">
        <w:rPr>
          <w:b w:val="0"/>
          <w:i/>
          <w:sz w:val="28"/>
          <w:szCs w:val="28"/>
        </w:rPr>
        <w:t xml:space="preserve">: Giao diện </w:t>
      </w:r>
      <w:bookmarkEnd w:id="199"/>
      <w:bookmarkEnd w:id="200"/>
      <w:bookmarkEnd w:id="201"/>
      <w:r w:rsidR="00184964">
        <w:rPr>
          <w:b w:val="0"/>
          <w:i/>
          <w:sz w:val="28"/>
          <w:szCs w:val="28"/>
        </w:rPr>
        <w:t>quản lý sản phẩm</w:t>
      </w:r>
      <w:r w:rsidR="00C04E54">
        <w:rPr>
          <w:b w:val="0"/>
          <w:i/>
          <w:sz w:val="28"/>
          <w:szCs w:val="28"/>
        </w:rPr>
        <w:t>.</w:t>
      </w:r>
      <w:bookmarkEnd w:id="202"/>
    </w:p>
    <w:p w:rsidR="00B50007" w:rsidRDefault="006463FF" w:rsidP="006463FF">
      <w:pPr>
        <w:spacing w:line="360" w:lineRule="auto"/>
        <w:ind w:firstLine="0"/>
        <w:jc w:val="left"/>
        <w:rPr>
          <w:noProof/>
        </w:rPr>
      </w:pPr>
      <w:r w:rsidRPr="006463FF">
        <w:rPr>
          <w:noProof/>
        </w:rPr>
        <w:lastRenderedPageBreak/>
        <w:drawing>
          <wp:anchor distT="0" distB="0" distL="114300" distR="114300" simplePos="0" relativeHeight="251663872" behindDoc="0" locked="0" layoutInCell="1" allowOverlap="1" wp14:anchorId="0D604B7C" wp14:editId="423C7AEF">
            <wp:simplePos x="0" y="0"/>
            <wp:positionH relativeFrom="column">
              <wp:posOffset>2875915</wp:posOffset>
            </wp:positionH>
            <wp:positionV relativeFrom="paragraph">
              <wp:posOffset>-1905</wp:posOffset>
            </wp:positionV>
            <wp:extent cx="2915351" cy="5185629"/>
            <wp:effectExtent l="0" t="0" r="0" b="0"/>
            <wp:wrapNone/>
            <wp:docPr id="34" name="Picture 34" descr="C:\Users\oc cho\Desktop\=mon 3\IMG_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oc cho\Desktop\=mon 3\IMG_118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15351" cy="5185629"/>
                    </a:xfrm>
                    <a:prstGeom prst="rect">
                      <a:avLst/>
                    </a:prstGeom>
                    <a:noFill/>
                    <a:ln>
                      <a:noFill/>
                    </a:ln>
                  </pic:spPr>
                </pic:pic>
              </a:graphicData>
            </a:graphic>
          </wp:anchor>
        </w:drawing>
      </w:r>
      <w:r w:rsidRPr="006463F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6F2602">
        <w:rPr>
          <w:noProof/>
        </w:rPr>
        <w:drawing>
          <wp:inline distT="0" distB="0" distL="0" distR="0" wp14:anchorId="25450715" wp14:editId="642D6574">
            <wp:extent cx="2869890" cy="5104765"/>
            <wp:effectExtent l="0" t="0" r="6985" b="635"/>
            <wp:docPr id="32" name="Picture 32" descr="C:\Users\oc cho\Desktop\=mon 3\IMG_1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oc cho\Desktop\=mon 3\IMG_1180.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82739" cy="5127621"/>
                    </a:xfrm>
                    <a:prstGeom prst="rect">
                      <a:avLst/>
                    </a:prstGeom>
                    <a:noFill/>
                    <a:ln>
                      <a:noFill/>
                    </a:ln>
                  </pic:spPr>
                </pic:pic>
              </a:graphicData>
            </a:graphic>
          </wp:inline>
        </w:drawing>
      </w:r>
      <w:r w:rsidRPr="006463FF">
        <w:rPr>
          <w:noProof/>
        </w:rPr>
        <w:t xml:space="preserve"> </w:t>
      </w:r>
    </w:p>
    <w:p w:rsidR="00B50007" w:rsidRDefault="002A22CF" w:rsidP="006463FF">
      <w:pPr>
        <w:pStyle w:val="Caption"/>
        <w:jc w:val="center"/>
        <w:rPr>
          <w:b w:val="0"/>
          <w:i/>
          <w:sz w:val="28"/>
          <w:szCs w:val="28"/>
        </w:rPr>
      </w:pPr>
      <w:bookmarkStart w:id="203" w:name="_Toc5026917"/>
      <w:bookmarkStart w:id="204" w:name="_Toc5026815"/>
      <w:bookmarkStart w:id="205" w:name="_Toc4686557"/>
      <w:bookmarkStart w:id="206" w:name="_Toc11703207"/>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7</w:t>
      </w:r>
      <w:r w:rsidR="00680850" w:rsidRPr="00680850">
        <w:rPr>
          <w:b w:val="0"/>
          <w:i/>
          <w:sz w:val="28"/>
          <w:szCs w:val="28"/>
        </w:rPr>
        <w:fldChar w:fldCharType="end"/>
      </w:r>
      <w:r w:rsidR="00B50007">
        <w:rPr>
          <w:b w:val="0"/>
          <w:i/>
          <w:sz w:val="28"/>
          <w:szCs w:val="28"/>
        </w:rPr>
        <w:t xml:space="preserve">: Giao diện </w:t>
      </w:r>
      <w:bookmarkEnd w:id="203"/>
      <w:bookmarkEnd w:id="204"/>
      <w:bookmarkEnd w:id="205"/>
      <w:r w:rsidR="006F2602">
        <w:rPr>
          <w:b w:val="0"/>
          <w:i/>
          <w:sz w:val="28"/>
          <w:szCs w:val="28"/>
        </w:rPr>
        <w:t>quản lý đơn hàng</w:t>
      </w:r>
      <w:r w:rsidR="00C04E54">
        <w:rPr>
          <w:b w:val="0"/>
          <w:i/>
          <w:sz w:val="28"/>
          <w:szCs w:val="28"/>
        </w:rPr>
        <w:t>.</w:t>
      </w:r>
      <w:bookmarkEnd w:id="206"/>
    </w:p>
    <w:p w:rsidR="00B50007" w:rsidRDefault="00B50007" w:rsidP="00B50007">
      <w:pPr>
        <w:pStyle w:val="Caption"/>
        <w:spacing w:line="360" w:lineRule="auto"/>
        <w:rPr>
          <w:noProof/>
        </w:rPr>
      </w:pPr>
    </w:p>
    <w:p w:rsidR="00B50007" w:rsidRDefault="006463FF" w:rsidP="005E67D3">
      <w:pPr>
        <w:spacing w:line="360" w:lineRule="auto"/>
        <w:ind w:firstLine="0"/>
        <w:jc w:val="center"/>
        <w:rPr>
          <w:noProof/>
        </w:rPr>
      </w:pPr>
      <w:r w:rsidRPr="006463FF">
        <w:rPr>
          <w:noProof/>
        </w:rPr>
        <w:lastRenderedPageBreak/>
        <w:drawing>
          <wp:inline distT="0" distB="0" distL="0" distR="0" wp14:anchorId="3C99EF27" wp14:editId="7878871A">
            <wp:extent cx="2783205" cy="4951730"/>
            <wp:effectExtent l="0" t="0" r="0" b="1270"/>
            <wp:docPr id="38" name="Picture 38" descr="C:\Users\oc cho\Desktop\=mon 3\IMG_1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oc cho\Desktop\=mon 3\IMG_118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3205" cy="4951730"/>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207" w:name="_Toc5026918"/>
      <w:bookmarkStart w:id="208" w:name="_Toc5026816"/>
      <w:bookmarkStart w:id="209" w:name="_Toc4686558"/>
      <w:bookmarkStart w:id="210" w:name="_Toc11703208"/>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8</w:t>
      </w:r>
      <w:r w:rsidR="00680850" w:rsidRPr="00680850">
        <w:rPr>
          <w:b w:val="0"/>
          <w:i/>
          <w:sz w:val="28"/>
          <w:szCs w:val="28"/>
        </w:rPr>
        <w:fldChar w:fldCharType="end"/>
      </w:r>
      <w:r w:rsidR="00B50007">
        <w:rPr>
          <w:b w:val="0"/>
          <w:i/>
          <w:sz w:val="28"/>
          <w:szCs w:val="28"/>
        </w:rPr>
        <w:t xml:space="preserve">: Giao diện </w:t>
      </w:r>
      <w:bookmarkEnd w:id="207"/>
      <w:bookmarkEnd w:id="208"/>
      <w:bookmarkEnd w:id="209"/>
      <w:r w:rsidR="00C04E54">
        <w:rPr>
          <w:b w:val="0"/>
          <w:i/>
          <w:sz w:val="28"/>
          <w:szCs w:val="28"/>
        </w:rPr>
        <w:t>t</w:t>
      </w:r>
      <w:r w:rsidR="006463FF">
        <w:rPr>
          <w:b w:val="0"/>
          <w:i/>
          <w:sz w:val="28"/>
          <w:szCs w:val="28"/>
        </w:rPr>
        <w:t>ồn kho</w:t>
      </w:r>
      <w:r w:rsidR="00C04E54">
        <w:rPr>
          <w:b w:val="0"/>
          <w:i/>
          <w:sz w:val="28"/>
          <w:szCs w:val="28"/>
        </w:rPr>
        <w:t>.</w:t>
      </w:r>
      <w:bookmarkEnd w:id="210"/>
    </w:p>
    <w:p w:rsidR="00B50007" w:rsidRDefault="005E67D3" w:rsidP="005E67D3">
      <w:pPr>
        <w:spacing w:line="360" w:lineRule="auto"/>
        <w:ind w:firstLine="0"/>
        <w:jc w:val="center"/>
        <w:rPr>
          <w:noProof/>
        </w:rPr>
      </w:pPr>
      <w:r w:rsidRPr="005E67D3">
        <w:rPr>
          <w:noProof/>
        </w:rPr>
        <w:lastRenderedPageBreak/>
        <w:drawing>
          <wp:inline distT="0" distB="0" distL="0" distR="0" wp14:anchorId="42E3EBC7" wp14:editId="3CD90A88">
            <wp:extent cx="2402124" cy="4273680"/>
            <wp:effectExtent l="0" t="0" r="0" b="0"/>
            <wp:docPr id="39" name="Picture 39" descr="C:\Users\oc cho\Desktop\=mon 3\IMG_1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oc cho\Desktop\=mon 3\IMG_118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10056" cy="4287792"/>
                    </a:xfrm>
                    <a:prstGeom prst="rect">
                      <a:avLst/>
                    </a:prstGeom>
                    <a:noFill/>
                    <a:ln>
                      <a:noFill/>
                    </a:ln>
                  </pic:spPr>
                </pic:pic>
              </a:graphicData>
            </a:graphic>
          </wp:inline>
        </w:drawing>
      </w:r>
      <w:r w:rsidRPr="005E67D3">
        <w:rPr>
          <w:noProof/>
        </w:rPr>
        <w:drawing>
          <wp:inline distT="0" distB="0" distL="0" distR="0" wp14:anchorId="6D75EA0E" wp14:editId="5FA11571">
            <wp:extent cx="2349500" cy="4275059"/>
            <wp:effectExtent l="0" t="0" r="0" b="0"/>
            <wp:docPr id="40" name="Picture 40" descr="C:\Users\oc cho\Desktop\=mon 3\IMG_11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oc cho\Desktop\=mon 3\IMG_118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54417" cy="4284006"/>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211" w:name="_Toc5026919"/>
      <w:bookmarkStart w:id="212" w:name="_Toc5026817"/>
      <w:bookmarkStart w:id="213" w:name="_Toc4686559"/>
      <w:bookmarkStart w:id="214" w:name="_Toc11703209"/>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9</w:t>
      </w:r>
      <w:r w:rsidR="00680850" w:rsidRPr="00680850">
        <w:rPr>
          <w:b w:val="0"/>
          <w:i/>
          <w:sz w:val="28"/>
          <w:szCs w:val="28"/>
        </w:rPr>
        <w:fldChar w:fldCharType="end"/>
      </w:r>
      <w:r w:rsidR="00B50007">
        <w:rPr>
          <w:b w:val="0"/>
          <w:i/>
          <w:sz w:val="28"/>
          <w:szCs w:val="28"/>
        </w:rPr>
        <w:t>: Giao diện</w:t>
      </w:r>
      <w:bookmarkEnd w:id="211"/>
      <w:bookmarkEnd w:id="212"/>
      <w:bookmarkEnd w:id="213"/>
      <w:r w:rsidR="00884FED">
        <w:rPr>
          <w:b w:val="0"/>
          <w:i/>
          <w:sz w:val="28"/>
          <w:szCs w:val="28"/>
        </w:rPr>
        <w:t xml:space="preserve"> </w:t>
      </w:r>
      <w:r w:rsidR="005E67D3">
        <w:rPr>
          <w:b w:val="0"/>
          <w:i/>
          <w:sz w:val="28"/>
          <w:szCs w:val="28"/>
        </w:rPr>
        <w:t>sổ thu chi</w:t>
      </w:r>
      <w:r w:rsidR="00541D04">
        <w:rPr>
          <w:b w:val="0"/>
          <w:i/>
          <w:sz w:val="28"/>
          <w:szCs w:val="28"/>
        </w:rPr>
        <w:t>.</w:t>
      </w:r>
      <w:bookmarkEnd w:id="214"/>
    </w:p>
    <w:p w:rsidR="00B50007" w:rsidRDefault="005E67D3" w:rsidP="005E67D3">
      <w:pPr>
        <w:spacing w:line="360" w:lineRule="auto"/>
        <w:ind w:firstLine="0"/>
        <w:jc w:val="center"/>
        <w:rPr>
          <w:noProof/>
        </w:rPr>
      </w:pPr>
      <w:r w:rsidRPr="005E67D3">
        <w:rPr>
          <w:noProof/>
        </w:rPr>
        <w:lastRenderedPageBreak/>
        <w:drawing>
          <wp:inline distT="0" distB="0" distL="0" distR="0" wp14:anchorId="41C081B8" wp14:editId="113D3861">
            <wp:extent cx="3163442" cy="5628162"/>
            <wp:effectExtent l="0" t="0" r="0" b="0"/>
            <wp:docPr id="41" name="Picture 41" descr="C:\Users\oc cho\Desktop\=mon 3\IMG_1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oc cho\Desktop\=mon 3\IMG_118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65156" cy="5631212"/>
                    </a:xfrm>
                    <a:prstGeom prst="rect">
                      <a:avLst/>
                    </a:prstGeom>
                    <a:noFill/>
                    <a:ln>
                      <a:noFill/>
                    </a:ln>
                  </pic:spPr>
                </pic:pic>
              </a:graphicData>
            </a:graphic>
          </wp:inline>
        </w:drawing>
      </w:r>
    </w:p>
    <w:p w:rsidR="00B50007" w:rsidRDefault="002A22CF" w:rsidP="00680850">
      <w:pPr>
        <w:pStyle w:val="Caption"/>
        <w:jc w:val="center"/>
        <w:rPr>
          <w:b w:val="0"/>
          <w:i/>
          <w:sz w:val="28"/>
          <w:szCs w:val="28"/>
        </w:rPr>
      </w:pPr>
      <w:bookmarkStart w:id="215" w:name="_Toc5026920"/>
      <w:bookmarkStart w:id="216" w:name="_Toc5026818"/>
      <w:bookmarkStart w:id="217" w:name="_Toc4686560"/>
      <w:bookmarkStart w:id="218" w:name="_Toc11703210"/>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10</w:t>
      </w:r>
      <w:r w:rsidR="00680850" w:rsidRPr="00680850">
        <w:rPr>
          <w:b w:val="0"/>
          <w:i/>
          <w:sz w:val="28"/>
          <w:szCs w:val="28"/>
        </w:rPr>
        <w:fldChar w:fldCharType="end"/>
      </w:r>
      <w:r w:rsidR="00B50007">
        <w:rPr>
          <w:b w:val="0"/>
          <w:i/>
          <w:sz w:val="28"/>
          <w:szCs w:val="28"/>
        </w:rPr>
        <w:t xml:space="preserve">: Giao diện </w:t>
      </w:r>
      <w:bookmarkEnd w:id="215"/>
      <w:bookmarkEnd w:id="216"/>
      <w:bookmarkEnd w:id="217"/>
      <w:r w:rsidR="00541D04">
        <w:rPr>
          <w:b w:val="0"/>
          <w:i/>
          <w:sz w:val="28"/>
          <w:szCs w:val="28"/>
        </w:rPr>
        <w:t>quản lý công nợ.</w:t>
      </w:r>
      <w:bookmarkEnd w:id="218"/>
    </w:p>
    <w:p w:rsidR="00B50007" w:rsidRDefault="005E67D3" w:rsidP="005E67D3">
      <w:pPr>
        <w:spacing w:line="360" w:lineRule="auto"/>
        <w:ind w:firstLine="0"/>
        <w:jc w:val="center"/>
        <w:rPr>
          <w:noProof/>
        </w:rPr>
      </w:pPr>
      <w:r w:rsidRPr="005E67D3">
        <w:rPr>
          <w:noProof/>
        </w:rPr>
        <w:lastRenderedPageBreak/>
        <w:drawing>
          <wp:inline distT="0" distB="0" distL="0" distR="0" wp14:anchorId="74A88E1E" wp14:editId="01610D8A">
            <wp:extent cx="3617244" cy="6435533"/>
            <wp:effectExtent l="0" t="0" r="2540" b="3810"/>
            <wp:docPr id="42" name="Picture 42" descr="C:\Users\oc cho\Desktop\=mon 3\IMG_11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c cho\Desktop\=mon 3\IMG_118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20704" cy="6441689"/>
                    </a:xfrm>
                    <a:prstGeom prst="rect">
                      <a:avLst/>
                    </a:prstGeom>
                    <a:noFill/>
                    <a:ln>
                      <a:noFill/>
                    </a:ln>
                  </pic:spPr>
                </pic:pic>
              </a:graphicData>
            </a:graphic>
          </wp:inline>
        </w:drawing>
      </w:r>
    </w:p>
    <w:p w:rsidR="005E67D3" w:rsidRDefault="005E67D3" w:rsidP="005E67D3">
      <w:pPr>
        <w:spacing w:line="360" w:lineRule="auto"/>
        <w:ind w:firstLine="0"/>
        <w:jc w:val="center"/>
        <w:rPr>
          <w:noProof/>
        </w:rPr>
      </w:pPr>
    </w:p>
    <w:p w:rsidR="00B50007" w:rsidRDefault="002A22CF" w:rsidP="00680850">
      <w:pPr>
        <w:pStyle w:val="Caption"/>
        <w:jc w:val="center"/>
        <w:rPr>
          <w:b w:val="0"/>
          <w:i/>
          <w:sz w:val="28"/>
          <w:szCs w:val="28"/>
        </w:rPr>
      </w:pPr>
      <w:bookmarkStart w:id="219" w:name="_Toc5026921"/>
      <w:bookmarkStart w:id="220" w:name="_Toc5026819"/>
      <w:bookmarkStart w:id="221" w:name="_Toc4686561"/>
      <w:bookmarkStart w:id="222" w:name="_Toc11703211"/>
      <w:r>
        <w:rPr>
          <w:b w:val="0"/>
          <w:i/>
          <w:sz w:val="28"/>
          <w:szCs w:val="28"/>
        </w:rPr>
        <w:t>Hình 3.</w:t>
      </w:r>
      <w:r w:rsidR="00680850" w:rsidRPr="00680850">
        <w:rPr>
          <w:b w:val="0"/>
          <w:i/>
          <w:sz w:val="28"/>
          <w:szCs w:val="28"/>
        </w:rPr>
        <w:fldChar w:fldCharType="begin"/>
      </w:r>
      <w:r w:rsidR="00680850" w:rsidRPr="00680850">
        <w:rPr>
          <w:b w:val="0"/>
          <w:i/>
          <w:sz w:val="28"/>
          <w:szCs w:val="28"/>
        </w:rPr>
        <w:instrText xml:space="preserve"> SEQ Hình_4. \* ARABIC </w:instrText>
      </w:r>
      <w:r w:rsidR="00680850" w:rsidRPr="00680850">
        <w:rPr>
          <w:b w:val="0"/>
          <w:i/>
          <w:sz w:val="28"/>
          <w:szCs w:val="28"/>
        </w:rPr>
        <w:fldChar w:fldCharType="separate"/>
      </w:r>
      <w:r w:rsidR="00CF6FBF">
        <w:rPr>
          <w:b w:val="0"/>
          <w:i/>
          <w:noProof/>
          <w:sz w:val="28"/>
          <w:szCs w:val="28"/>
        </w:rPr>
        <w:t>11</w:t>
      </w:r>
      <w:r w:rsidR="00680850" w:rsidRPr="00680850">
        <w:rPr>
          <w:b w:val="0"/>
          <w:i/>
          <w:sz w:val="28"/>
          <w:szCs w:val="28"/>
        </w:rPr>
        <w:fldChar w:fldCharType="end"/>
      </w:r>
      <w:r w:rsidR="00B50007">
        <w:rPr>
          <w:b w:val="0"/>
          <w:i/>
          <w:sz w:val="28"/>
          <w:szCs w:val="28"/>
        </w:rPr>
        <w:t xml:space="preserve">: Giao diện </w:t>
      </w:r>
      <w:bookmarkEnd w:id="219"/>
      <w:bookmarkEnd w:id="220"/>
      <w:bookmarkEnd w:id="221"/>
      <w:r w:rsidR="00541D04">
        <w:rPr>
          <w:b w:val="0"/>
          <w:i/>
          <w:sz w:val="28"/>
          <w:szCs w:val="28"/>
        </w:rPr>
        <w:t>báo cáo tài chính.</w:t>
      </w:r>
      <w:bookmarkEnd w:id="222"/>
    </w:p>
    <w:p w:rsidR="00B50007" w:rsidRPr="00B50007" w:rsidRDefault="00B50007" w:rsidP="00B50007">
      <w:pPr>
        <w:ind w:firstLine="0"/>
        <w:rPr>
          <w:rFonts w:eastAsia="Times New Roman"/>
          <w:bCs/>
          <w:color w:val="000000"/>
          <w:sz w:val="28"/>
          <w:szCs w:val="28"/>
        </w:rPr>
      </w:pPr>
    </w:p>
    <w:p w:rsidR="00F35132" w:rsidRDefault="00F35132">
      <w:pPr>
        <w:spacing w:after="0" w:line="240" w:lineRule="auto"/>
        <w:ind w:firstLine="0"/>
        <w:jc w:val="left"/>
        <w:rPr>
          <w:b/>
          <w:bCs/>
          <w:sz w:val="28"/>
          <w:szCs w:val="28"/>
        </w:rPr>
      </w:pPr>
      <w:bookmarkStart w:id="223" w:name="_Toc389949566"/>
      <w:bookmarkStart w:id="224" w:name="_Toc496728552"/>
      <w:bookmarkEnd w:id="56"/>
      <w:bookmarkEnd w:id="57"/>
    </w:p>
    <w:p w:rsidR="005E67D3" w:rsidRDefault="005E67D3">
      <w:pPr>
        <w:spacing w:after="0" w:line="240" w:lineRule="auto"/>
        <w:ind w:firstLine="0"/>
        <w:jc w:val="left"/>
        <w:rPr>
          <w:b/>
          <w:bCs/>
          <w:sz w:val="28"/>
          <w:szCs w:val="28"/>
        </w:rPr>
      </w:pPr>
      <w:bookmarkStart w:id="225" w:name="_Toc8311145"/>
      <w:r>
        <w:rPr>
          <w:bCs/>
          <w:szCs w:val="28"/>
        </w:rPr>
        <w:br w:type="page"/>
      </w:r>
    </w:p>
    <w:p w:rsidR="00CB1838" w:rsidRPr="00F52B15" w:rsidRDefault="00CB1838" w:rsidP="00C72C2A">
      <w:pPr>
        <w:pStyle w:val="Heading1"/>
        <w:numPr>
          <w:ilvl w:val="0"/>
          <w:numId w:val="0"/>
        </w:numPr>
        <w:spacing w:after="120" w:line="360" w:lineRule="auto"/>
        <w:rPr>
          <w:szCs w:val="28"/>
        </w:rPr>
      </w:pPr>
      <w:bookmarkStart w:id="226" w:name="_Toc11702955"/>
      <w:bookmarkStart w:id="227" w:name="_Toc11786275"/>
      <w:r w:rsidRPr="00CF7A0F">
        <w:rPr>
          <w:rFonts w:eastAsia="Calibri"/>
          <w:bCs/>
          <w:szCs w:val="28"/>
        </w:rPr>
        <w:lastRenderedPageBreak/>
        <w:t>KẾT LUẬN</w:t>
      </w:r>
      <w:bookmarkEnd w:id="223"/>
      <w:bookmarkEnd w:id="224"/>
      <w:bookmarkEnd w:id="225"/>
      <w:bookmarkEnd w:id="226"/>
      <w:bookmarkEnd w:id="227"/>
    </w:p>
    <w:p w:rsidR="004F1F42" w:rsidRPr="00994676" w:rsidRDefault="004F1F42" w:rsidP="0027533C">
      <w:pPr>
        <w:spacing w:line="360" w:lineRule="auto"/>
        <w:rPr>
          <w:sz w:val="28"/>
          <w:szCs w:val="28"/>
          <w:lang w:eastAsia="ja-JP"/>
        </w:rPr>
      </w:pPr>
      <w:r w:rsidRPr="00994676">
        <w:rPr>
          <w:sz w:val="28"/>
          <w:szCs w:val="28"/>
          <w:lang w:eastAsia="ja-JP"/>
        </w:rPr>
        <w:t xml:space="preserve">Trong báo cáo này, em đã bước đầu thực hiện được các nội dung sau: </w:t>
      </w:r>
    </w:p>
    <w:p w:rsidR="004F1F42"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 xml:space="preserve">Khảo sát hiện trạng </w:t>
      </w:r>
    </w:p>
    <w:p w:rsidR="009A6255"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Phân tích thiết kế hệ thống</w:t>
      </w:r>
    </w:p>
    <w:p w:rsidR="009A6255" w:rsidRPr="00843AFE" w:rsidRDefault="009A6255" w:rsidP="00843AFE">
      <w:pPr>
        <w:pStyle w:val="ListParagraph"/>
        <w:numPr>
          <w:ilvl w:val="0"/>
          <w:numId w:val="13"/>
        </w:numPr>
        <w:spacing w:line="360" w:lineRule="auto"/>
        <w:rPr>
          <w:sz w:val="28"/>
          <w:szCs w:val="28"/>
          <w:lang w:eastAsia="ja-JP"/>
        </w:rPr>
      </w:pPr>
      <w:r w:rsidRPr="00994676">
        <w:rPr>
          <w:sz w:val="28"/>
          <w:szCs w:val="28"/>
          <w:lang w:eastAsia="ja-JP"/>
        </w:rPr>
        <w:t>Cài đặt chương trình</w:t>
      </w:r>
    </w:p>
    <w:p w:rsidR="009A6255" w:rsidRDefault="009A6255" w:rsidP="0027533C">
      <w:pPr>
        <w:spacing w:line="360" w:lineRule="auto"/>
        <w:rPr>
          <w:sz w:val="28"/>
          <w:szCs w:val="28"/>
          <w:lang w:eastAsia="ja-JP"/>
        </w:rPr>
      </w:pPr>
      <w:r w:rsidRPr="00994676">
        <w:rPr>
          <w:sz w:val="28"/>
          <w:szCs w:val="28"/>
          <w:lang w:eastAsia="ja-JP"/>
        </w:rPr>
        <w:t>Với thời gian thực tập có hạn, em đã cố gắng thực hiện các nội dung của môn học, do đó các kết quả trong môn học này mới chỉ là bước đầu.</w:t>
      </w:r>
    </w:p>
    <w:p w:rsidR="00930B4D" w:rsidRPr="00843AFE" w:rsidRDefault="00843AFE" w:rsidP="00843AFE">
      <w:pPr>
        <w:spacing w:line="360" w:lineRule="auto"/>
        <w:rPr>
          <w:sz w:val="28"/>
          <w:szCs w:val="28"/>
          <w:lang w:eastAsia="ja-JP"/>
        </w:rPr>
      </w:pPr>
      <w:r w:rsidRPr="00843AFE">
        <w:rPr>
          <w:sz w:val="28"/>
          <w:szCs w:val="28"/>
          <w:lang w:eastAsia="ja-JP"/>
        </w:rPr>
        <w:t>Hiện phần mềm đang trong giai đoạn phát tiển, được sử dụng demo ở công ty cổ phần Phần mềm và Giải pháp Công nghệ Ánh Sáng và có kế hoạch triển khai đưa vào sử dụng trong thời gian sắp tới.</w:t>
      </w:r>
      <w:r w:rsidR="00930B4D" w:rsidRPr="00843AFE">
        <w:rPr>
          <w:sz w:val="28"/>
          <w:szCs w:val="28"/>
          <w:lang w:eastAsia="ja-JP"/>
        </w:rPr>
        <w:br w:type="page"/>
      </w:r>
    </w:p>
    <w:p w:rsidR="00930B4D" w:rsidRDefault="00930B4D" w:rsidP="00930B4D">
      <w:pPr>
        <w:spacing w:line="360" w:lineRule="auto"/>
        <w:jc w:val="center"/>
        <w:rPr>
          <w:b/>
          <w:sz w:val="28"/>
          <w:szCs w:val="28"/>
          <w:lang w:eastAsia="ja-JP"/>
        </w:rPr>
      </w:pPr>
      <w:r>
        <w:rPr>
          <w:b/>
          <w:sz w:val="28"/>
          <w:szCs w:val="28"/>
          <w:lang w:eastAsia="ja-JP"/>
        </w:rPr>
        <w:lastRenderedPageBreak/>
        <w:t>TÀI LIỆU THAM KHẢO</w:t>
      </w:r>
    </w:p>
    <w:p w:rsidR="00930B4D" w:rsidRPr="00930B4D" w:rsidRDefault="00571FA0" w:rsidP="00930B4D">
      <w:pPr>
        <w:pStyle w:val="ListParagraph"/>
        <w:widowControl w:val="0"/>
        <w:numPr>
          <w:ilvl w:val="0"/>
          <w:numId w:val="30"/>
        </w:numPr>
        <w:tabs>
          <w:tab w:val="left" w:pos="1025"/>
        </w:tabs>
        <w:autoSpaceDE w:val="0"/>
        <w:autoSpaceDN w:val="0"/>
        <w:spacing w:before="88" w:after="0" w:line="360" w:lineRule="auto"/>
        <w:ind w:right="415"/>
        <w:jc w:val="left"/>
        <w:rPr>
          <w:w w:val="95"/>
          <w:sz w:val="28"/>
          <w:szCs w:val="28"/>
        </w:rPr>
      </w:pPr>
      <w:hyperlink r:id="rId50">
        <w:r w:rsidR="00930B4D" w:rsidRPr="00930B4D">
          <w:rPr>
            <w:w w:val="95"/>
            <w:sz w:val="28"/>
            <w:szCs w:val="28"/>
          </w:rPr>
          <w:t>https://vi.wikipedia.org/wiki/Middleware</w:t>
        </w:r>
      </w:hyperlink>
    </w:p>
    <w:p w:rsidR="00930B4D" w:rsidRPr="00930B4D" w:rsidRDefault="00571FA0" w:rsidP="00930B4D">
      <w:pPr>
        <w:pStyle w:val="ListParagraph"/>
        <w:widowControl w:val="0"/>
        <w:numPr>
          <w:ilvl w:val="0"/>
          <w:numId w:val="30"/>
        </w:numPr>
        <w:tabs>
          <w:tab w:val="left" w:pos="1025"/>
        </w:tabs>
        <w:autoSpaceDE w:val="0"/>
        <w:autoSpaceDN w:val="0"/>
        <w:spacing w:before="88" w:after="0" w:line="360" w:lineRule="auto"/>
        <w:ind w:right="415"/>
        <w:jc w:val="left"/>
        <w:rPr>
          <w:w w:val="95"/>
          <w:sz w:val="28"/>
          <w:szCs w:val="28"/>
        </w:rPr>
      </w:pPr>
      <w:hyperlink r:id="rId51">
        <w:r w:rsidR="00930B4D" w:rsidRPr="00930B4D">
          <w:rPr>
            <w:w w:val="95"/>
            <w:sz w:val="28"/>
            <w:szCs w:val="28"/>
          </w:rPr>
          <w:t>https://www.infoq.com/articles/ESB-Integration</w:t>
        </w:r>
      </w:hyperlink>
    </w:p>
    <w:p w:rsidR="00930B4D" w:rsidRPr="00930B4D" w:rsidRDefault="00571FA0" w:rsidP="00930B4D">
      <w:pPr>
        <w:pStyle w:val="ListParagraph"/>
        <w:widowControl w:val="0"/>
        <w:numPr>
          <w:ilvl w:val="0"/>
          <w:numId w:val="30"/>
        </w:numPr>
        <w:tabs>
          <w:tab w:val="left" w:pos="1025"/>
        </w:tabs>
        <w:autoSpaceDE w:val="0"/>
        <w:autoSpaceDN w:val="0"/>
        <w:spacing w:before="88" w:after="0" w:line="360" w:lineRule="auto"/>
        <w:ind w:right="415"/>
        <w:jc w:val="left"/>
        <w:rPr>
          <w:w w:val="95"/>
          <w:sz w:val="28"/>
          <w:szCs w:val="28"/>
        </w:rPr>
      </w:pPr>
      <w:hyperlink r:id="rId52">
        <w:r w:rsidR="00930B4D" w:rsidRPr="00930B4D">
          <w:rPr>
            <w:w w:val="95"/>
            <w:sz w:val="28"/>
            <w:szCs w:val="28"/>
          </w:rPr>
          <w:t>http://www.1vs.vn/tintuc/15194_tich-hop-he-thong-(phan-1)-cac-muc-do-va-mo-</w:t>
        </w:r>
      </w:hyperlink>
      <w:hyperlink r:id="rId53">
        <w:r w:rsidR="00930B4D" w:rsidRPr="00930B4D">
          <w:rPr>
            <w:w w:val="95"/>
            <w:sz w:val="28"/>
            <w:szCs w:val="28"/>
          </w:rPr>
          <w:t xml:space="preserve"> hinh-tich-hop.html</w:t>
        </w:r>
      </w:hyperlink>
    </w:p>
    <w:p w:rsidR="00930B4D" w:rsidRPr="00930B4D" w:rsidRDefault="00571FA0" w:rsidP="00930B4D">
      <w:pPr>
        <w:pStyle w:val="ListParagraph"/>
        <w:widowControl w:val="0"/>
        <w:numPr>
          <w:ilvl w:val="0"/>
          <w:numId w:val="30"/>
        </w:numPr>
        <w:tabs>
          <w:tab w:val="left" w:pos="1025"/>
        </w:tabs>
        <w:autoSpaceDE w:val="0"/>
        <w:autoSpaceDN w:val="0"/>
        <w:spacing w:before="88" w:after="0" w:line="360" w:lineRule="auto"/>
        <w:ind w:right="415"/>
        <w:jc w:val="left"/>
        <w:rPr>
          <w:w w:val="95"/>
          <w:sz w:val="28"/>
          <w:szCs w:val="28"/>
        </w:rPr>
      </w:pPr>
      <w:hyperlink r:id="rId54">
        <w:r w:rsidR="00930B4D" w:rsidRPr="00930B4D">
          <w:rPr>
            <w:w w:val="95"/>
            <w:sz w:val="28"/>
            <w:szCs w:val="28"/>
          </w:rPr>
          <w:t>http://www.1vs.vn/tintuc/15195_tich-hop-he-thong-(phan-2)-giai-phap-ky-thuat-</w:t>
        </w:r>
      </w:hyperlink>
      <w:hyperlink r:id="rId55">
        <w:r w:rsidR="00930B4D" w:rsidRPr="00930B4D">
          <w:rPr>
            <w:w w:val="95"/>
            <w:sz w:val="28"/>
            <w:szCs w:val="28"/>
          </w:rPr>
          <w:t xml:space="preserve"> tich-hop-cua-1c.html</w:t>
        </w:r>
      </w:hyperlink>
    </w:p>
    <w:p w:rsidR="001735B2" w:rsidRPr="00F52B15" w:rsidRDefault="001735B2" w:rsidP="00087737">
      <w:pPr>
        <w:ind w:firstLine="0"/>
        <w:rPr>
          <w:i/>
          <w:sz w:val="28"/>
          <w:szCs w:val="28"/>
        </w:rPr>
      </w:pPr>
    </w:p>
    <w:sectPr w:rsidR="001735B2" w:rsidRPr="00F52B15" w:rsidSect="002531A1">
      <w:headerReference w:type="default" r:id="rId56"/>
      <w:footerReference w:type="default" r:id="rId57"/>
      <w:headerReference w:type="first" r:id="rId58"/>
      <w:pgSz w:w="11907" w:h="16839" w:code="9"/>
      <w:pgMar w:top="1411" w:right="1134" w:bottom="1411" w:left="1701"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55A" w:rsidRDefault="0099155A" w:rsidP="002B586E">
      <w:pPr>
        <w:spacing w:after="0" w:line="240" w:lineRule="auto"/>
      </w:pPr>
      <w:r>
        <w:separator/>
      </w:r>
    </w:p>
  </w:endnote>
  <w:endnote w:type="continuationSeparator" w:id="0">
    <w:p w:rsidR="0099155A" w:rsidRDefault="0099155A"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FA0" w:rsidRPr="00A63783" w:rsidRDefault="00571FA0" w:rsidP="002531A1">
    <w:pPr>
      <w:pStyle w:val="Footer"/>
      <w:ind w:firstLine="0"/>
      <w:rPr>
        <w:sz w:val="22"/>
      </w:rPr>
    </w:pPr>
    <w:r w:rsidRPr="00A63783">
      <w:rPr>
        <w:sz w:val="22"/>
      </w:rPr>
      <w:t>GVHD: PSG.TS NGUYỄN HỮU QUỲNH</w:t>
    </w:r>
    <w:r>
      <w:rPr>
        <w:sz w:val="22"/>
      </w:rPr>
      <w:tab/>
    </w:r>
    <w:r>
      <w:rPr>
        <w:sz w:val="22"/>
      </w:rPr>
      <w:tab/>
      <w:t>SVTH: ĐINH VĂN ĐÔNG</w:t>
    </w:r>
  </w:p>
  <w:p w:rsidR="00571FA0" w:rsidRDefault="00571FA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55A" w:rsidRDefault="0099155A" w:rsidP="002B586E">
      <w:pPr>
        <w:spacing w:after="0" w:line="240" w:lineRule="auto"/>
      </w:pPr>
      <w:r>
        <w:separator/>
      </w:r>
    </w:p>
  </w:footnote>
  <w:footnote w:type="continuationSeparator" w:id="0">
    <w:p w:rsidR="0099155A" w:rsidRDefault="0099155A"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FA0" w:rsidRDefault="00571FA0">
    <w:pPr>
      <w:pStyle w:val="Header"/>
      <w:jc w:val="right"/>
    </w:pPr>
  </w:p>
  <w:p w:rsidR="00571FA0" w:rsidRDefault="00571FA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FA0" w:rsidRDefault="00571FA0">
    <w:pPr>
      <w:pStyle w:val="Header"/>
      <w:jc w:val="right"/>
    </w:pPr>
  </w:p>
  <w:p w:rsidR="00571FA0" w:rsidRDefault="00571FA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FA0" w:rsidRDefault="00571FA0">
    <w:pPr>
      <w:pStyle w:val="Header"/>
      <w:jc w:val="right"/>
    </w:pPr>
    <w:r>
      <w:fldChar w:fldCharType="begin"/>
    </w:r>
    <w:r>
      <w:instrText xml:space="preserve"> PAGE   \* MERGEFORMAT </w:instrText>
    </w:r>
    <w:r>
      <w:fldChar w:fldCharType="separate"/>
    </w:r>
    <w:r w:rsidR="00AD6AD7">
      <w:rPr>
        <w:noProof/>
      </w:rPr>
      <w:t>14</w:t>
    </w:r>
    <w:r>
      <w:rPr>
        <w:noProof/>
      </w:rPr>
      <w:fldChar w:fldCharType="end"/>
    </w:r>
  </w:p>
  <w:p w:rsidR="00571FA0" w:rsidRDefault="00571FA0">
    <w:pPr>
      <w:pStyle w:val="Header"/>
    </w:pPr>
  </w:p>
  <w:p w:rsidR="00571FA0" w:rsidRDefault="00571FA0"/>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FA0" w:rsidRDefault="00571FA0" w:rsidP="000A17D5">
    <w:pPr>
      <w:pStyle w:val="Header"/>
      <w:jc w:val="center"/>
    </w:pPr>
  </w:p>
  <w:p w:rsidR="00571FA0" w:rsidRDefault="00571FA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0233F"/>
    <w:multiLevelType w:val="hybridMultilevel"/>
    <w:tmpl w:val="D4BE1BB4"/>
    <w:lvl w:ilvl="0" w:tplc="101A04E2">
      <w:start w:val="5"/>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 w15:restartNumberingAfterBreak="0">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2" w15:restartNumberingAfterBreak="0">
    <w:nsid w:val="0AAB7897"/>
    <w:multiLevelType w:val="hybridMultilevel"/>
    <w:tmpl w:val="05F2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5B65"/>
    <w:multiLevelType w:val="hybridMultilevel"/>
    <w:tmpl w:val="E7EA906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16D3C5E"/>
    <w:multiLevelType w:val="hybridMultilevel"/>
    <w:tmpl w:val="A2A2BC02"/>
    <w:lvl w:ilvl="0" w:tplc="0409000B">
      <w:start w:val="1"/>
      <w:numFmt w:val="bullet"/>
      <w:lvlText w:val=""/>
      <w:lvlJc w:val="left"/>
      <w:pPr>
        <w:ind w:left="0" w:hanging="36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5" w15:restartNumberingAfterBreak="0">
    <w:nsid w:val="146E764B"/>
    <w:multiLevelType w:val="multilevel"/>
    <w:tmpl w:val="1A1ABCB0"/>
    <w:lvl w:ilvl="0">
      <w:start w:val="2"/>
      <w:numFmt w:val="decimal"/>
      <w:lvlText w:val="%1"/>
      <w:lvlJc w:val="left"/>
      <w:pPr>
        <w:ind w:left="1235" w:hanging="720"/>
      </w:pPr>
      <w:rPr>
        <w:rFonts w:hint="default"/>
        <w:lang w:val="en-US" w:eastAsia="en-US" w:bidi="en-US"/>
      </w:rPr>
    </w:lvl>
    <w:lvl w:ilvl="1">
      <w:start w:val="2"/>
      <w:numFmt w:val="decimal"/>
      <w:lvlText w:val="%1.%2"/>
      <w:lvlJc w:val="left"/>
      <w:pPr>
        <w:ind w:left="1235" w:hanging="720"/>
      </w:pPr>
      <w:rPr>
        <w:rFonts w:hint="default"/>
        <w:lang w:val="en-US" w:eastAsia="en-US" w:bidi="en-US"/>
      </w:rPr>
    </w:lvl>
    <w:lvl w:ilvl="2">
      <w:start w:val="1"/>
      <w:numFmt w:val="bullet"/>
      <w:lvlText w:val=""/>
      <w:lvlJc w:val="left"/>
      <w:pPr>
        <w:ind w:left="1260" w:hanging="720"/>
      </w:pPr>
      <w:rPr>
        <w:rFonts w:ascii="Wingdings" w:hAnsi="Wingdings" w:hint="default"/>
        <w:w w:val="99"/>
        <w:sz w:val="26"/>
        <w:szCs w:val="26"/>
        <w:lang w:val="en-US" w:eastAsia="en-US" w:bidi="en-US"/>
      </w:rPr>
    </w:lvl>
    <w:lvl w:ilvl="3">
      <w:numFmt w:val="bullet"/>
      <w:lvlText w:val=""/>
      <w:lvlJc w:val="left"/>
      <w:pPr>
        <w:ind w:left="1660" w:hanging="360"/>
      </w:pPr>
      <w:rPr>
        <w:rFonts w:ascii="Symbol" w:eastAsia="Symbol" w:hAnsi="Symbol" w:cs="Symbol" w:hint="default"/>
        <w:w w:val="99"/>
        <w:sz w:val="26"/>
        <w:szCs w:val="26"/>
        <w:lang w:val="en-US" w:eastAsia="en-US" w:bidi="en-US"/>
      </w:rPr>
    </w:lvl>
    <w:lvl w:ilvl="4">
      <w:numFmt w:val="bullet"/>
      <w:lvlText w:val="•"/>
      <w:lvlJc w:val="left"/>
      <w:pPr>
        <w:ind w:left="4393" w:hanging="360"/>
      </w:pPr>
      <w:rPr>
        <w:rFonts w:hint="default"/>
        <w:lang w:val="en-US" w:eastAsia="en-US" w:bidi="en-US"/>
      </w:rPr>
    </w:lvl>
    <w:lvl w:ilvl="5">
      <w:numFmt w:val="bullet"/>
      <w:lvlText w:val="•"/>
      <w:lvlJc w:val="left"/>
      <w:pPr>
        <w:ind w:left="5304" w:hanging="360"/>
      </w:pPr>
      <w:rPr>
        <w:rFonts w:hint="default"/>
        <w:lang w:val="en-US" w:eastAsia="en-US" w:bidi="en-US"/>
      </w:rPr>
    </w:lvl>
    <w:lvl w:ilvl="6">
      <w:numFmt w:val="bullet"/>
      <w:lvlText w:val="•"/>
      <w:lvlJc w:val="left"/>
      <w:pPr>
        <w:ind w:left="6215" w:hanging="360"/>
      </w:pPr>
      <w:rPr>
        <w:rFonts w:hint="default"/>
        <w:lang w:val="en-US" w:eastAsia="en-US" w:bidi="en-US"/>
      </w:rPr>
    </w:lvl>
    <w:lvl w:ilvl="7">
      <w:numFmt w:val="bullet"/>
      <w:lvlText w:val="•"/>
      <w:lvlJc w:val="left"/>
      <w:pPr>
        <w:ind w:left="7126" w:hanging="360"/>
      </w:pPr>
      <w:rPr>
        <w:rFonts w:hint="default"/>
        <w:lang w:val="en-US" w:eastAsia="en-US" w:bidi="en-US"/>
      </w:rPr>
    </w:lvl>
    <w:lvl w:ilvl="8">
      <w:numFmt w:val="bullet"/>
      <w:lvlText w:val="•"/>
      <w:lvlJc w:val="left"/>
      <w:pPr>
        <w:ind w:left="8037" w:hanging="360"/>
      </w:pPr>
      <w:rPr>
        <w:rFonts w:hint="default"/>
        <w:lang w:val="en-US" w:eastAsia="en-US" w:bidi="en-US"/>
      </w:rPr>
    </w:lvl>
  </w:abstractNum>
  <w:abstractNum w:abstractNumId="6" w15:restartNumberingAfterBreak="0">
    <w:nsid w:val="19323B73"/>
    <w:multiLevelType w:val="multilevel"/>
    <w:tmpl w:val="E0B40E44"/>
    <w:lvl w:ilvl="0">
      <w:start w:val="4"/>
      <w:numFmt w:val="decimal"/>
      <w:lvlText w:val="%1."/>
      <w:lvlJc w:val="left"/>
      <w:pPr>
        <w:ind w:left="450" w:hanging="450"/>
      </w:pPr>
      <w:rPr>
        <w:rFonts w:hint="default"/>
      </w:rPr>
    </w:lvl>
    <w:lvl w:ilvl="1">
      <w:start w:val="3"/>
      <w:numFmt w:val="decimal"/>
      <w:lvlText w:val="%1.%2."/>
      <w:lvlJc w:val="left"/>
      <w:pPr>
        <w:ind w:left="961" w:hanging="72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7" w15:restartNumberingAfterBreak="0">
    <w:nsid w:val="1D30008C"/>
    <w:multiLevelType w:val="hybridMultilevel"/>
    <w:tmpl w:val="CC74FA8E"/>
    <w:lvl w:ilvl="0" w:tplc="0409000B">
      <w:start w:val="1"/>
      <w:numFmt w:val="bullet"/>
      <w:lvlText w:val=""/>
      <w:lvlJc w:val="left"/>
      <w:pPr>
        <w:ind w:left="1507" w:hanging="360"/>
      </w:pPr>
      <w:rPr>
        <w:rFonts w:ascii="Wingdings" w:hAnsi="Wingdings"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8" w15:restartNumberingAfterBreak="0">
    <w:nsid w:val="1D7840B0"/>
    <w:multiLevelType w:val="hybridMultilevel"/>
    <w:tmpl w:val="0B1A3B88"/>
    <w:lvl w:ilvl="0" w:tplc="27786EA4">
      <w:start w:val="1"/>
      <w:numFmt w:val="decimal"/>
      <w:lvlText w:val="%1."/>
      <w:lvlJc w:val="left"/>
      <w:pPr>
        <w:ind w:left="922" w:hanging="36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9" w15:restartNumberingAfterBreak="0">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0" w15:restartNumberingAfterBreak="0">
    <w:nsid w:val="27575EBB"/>
    <w:multiLevelType w:val="hybridMultilevel"/>
    <w:tmpl w:val="0B0ACC3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29432300"/>
    <w:multiLevelType w:val="hybridMultilevel"/>
    <w:tmpl w:val="E9E0D7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C92158B"/>
    <w:multiLevelType w:val="hybridMultilevel"/>
    <w:tmpl w:val="439621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C30220"/>
    <w:multiLevelType w:val="hybridMultilevel"/>
    <w:tmpl w:val="07BE86E4"/>
    <w:lvl w:ilvl="0" w:tplc="35E4CF16">
      <w:start w:val="2"/>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4" w15:restartNumberingAfterBreak="0">
    <w:nsid w:val="3F1A1938"/>
    <w:multiLevelType w:val="hybridMultilevel"/>
    <w:tmpl w:val="67EEB18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B640797"/>
    <w:multiLevelType w:val="hybridMultilevel"/>
    <w:tmpl w:val="A68A8F3C"/>
    <w:lvl w:ilvl="0" w:tplc="0409000B">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4EAB344B"/>
    <w:multiLevelType w:val="hybridMultilevel"/>
    <w:tmpl w:val="D7600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B911635"/>
    <w:multiLevelType w:val="multilevel"/>
    <w:tmpl w:val="C0ECC1E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sz w:val="28"/>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5D37526D"/>
    <w:multiLevelType w:val="hybridMultilevel"/>
    <w:tmpl w:val="0D4C647A"/>
    <w:lvl w:ilvl="0" w:tplc="ED0EE81E">
      <w:start w:val="1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DA2F72"/>
    <w:multiLevelType w:val="hybridMultilevel"/>
    <w:tmpl w:val="A7FCE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440183"/>
    <w:multiLevelType w:val="hybridMultilevel"/>
    <w:tmpl w:val="7B584A1E"/>
    <w:lvl w:ilvl="0" w:tplc="0409000B">
      <w:start w:val="1"/>
      <w:numFmt w:val="bullet"/>
      <w:lvlText w:val=""/>
      <w:lvlJc w:val="left"/>
      <w:pPr>
        <w:ind w:left="1507" w:hanging="360"/>
      </w:pPr>
      <w:rPr>
        <w:rFonts w:ascii="Wingdings" w:hAnsi="Wingdings"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22" w15:restartNumberingAfterBreak="0">
    <w:nsid w:val="638353BF"/>
    <w:multiLevelType w:val="hybridMultilevel"/>
    <w:tmpl w:val="3336F1E2"/>
    <w:lvl w:ilvl="0" w:tplc="271483B6">
      <w:start w:val="1"/>
      <w:numFmt w:val="decimal"/>
      <w:lvlText w:val="[%1]"/>
      <w:lvlJc w:val="left"/>
      <w:pPr>
        <w:ind w:left="525" w:hanging="370"/>
      </w:pPr>
      <w:rPr>
        <w:rFonts w:ascii="Times New Roman" w:eastAsia="Times New Roman" w:hAnsi="Times New Roman" w:cs="Times New Roman" w:hint="default"/>
        <w:spacing w:val="0"/>
        <w:w w:val="99"/>
        <w:sz w:val="26"/>
        <w:szCs w:val="26"/>
        <w:lang w:val="en-US" w:eastAsia="en-US" w:bidi="en-US"/>
      </w:rPr>
    </w:lvl>
    <w:lvl w:ilvl="1" w:tplc="4FA49796">
      <w:numFmt w:val="bullet"/>
      <w:lvlText w:val="•"/>
      <w:lvlJc w:val="left"/>
      <w:pPr>
        <w:ind w:left="1454" w:hanging="370"/>
      </w:pPr>
      <w:rPr>
        <w:rFonts w:hint="default"/>
        <w:lang w:val="en-US" w:eastAsia="en-US" w:bidi="en-US"/>
      </w:rPr>
    </w:lvl>
    <w:lvl w:ilvl="2" w:tplc="EE26C302">
      <w:numFmt w:val="bullet"/>
      <w:lvlText w:val="•"/>
      <w:lvlJc w:val="left"/>
      <w:pPr>
        <w:ind w:left="2388" w:hanging="370"/>
      </w:pPr>
      <w:rPr>
        <w:rFonts w:hint="default"/>
        <w:lang w:val="en-US" w:eastAsia="en-US" w:bidi="en-US"/>
      </w:rPr>
    </w:lvl>
    <w:lvl w:ilvl="3" w:tplc="95DCA7CC">
      <w:numFmt w:val="bullet"/>
      <w:lvlText w:val="•"/>
      <w:lvlJc w:val="left"/>
      <w:pPr>
        <w:ind w:left="3322" w:hanging="370"/>
      </w:pPr>
      <w:rPr>
        <w:rFonts w:hint="default"/>
        <w:lang w:val="en-US" w:eastAsia="en-US" w:bidi="en-US"/>
      </w:rPr>
    </w:lvl>
    <w:lvl w:ilvl="4" w:tplc="EB7A5424">
      <w:numFmt w:val="bullet"/>
      <w:lvlText w:val="•"/>
      <w:lvlJc w:val="left"/>
      <w:pPr>
        <w:ind w:left="4256" w:hanging="370"/>
      </w:pPr>
      <w:rPr>
        <w:rFonts w:hint="default"/>
        <w:lang w:val="en-US" w:eastAsia="en-US" w:bidi="en-US"/>
      </w:rPr>
    </w:lvl>
    <w:lvl w:ilvl="5" w:tplc="7CCAE040">
      <w:numFmt w:val="bullet"/>
      <w:lvlText w:val="•"/>
      <w:lvlJc w:val="left"/>
      <w:pPr>
        <w:ind w:left="5190" w:hanging="370"/>
      </w:pPr>
      <w:rPr>
        <w:rFonts w:hint="default"/>
        <w:lang w:val="en-US" w:eastAsia="en-US" w:bidi="en-US"/>
      </w:rPr>
    </w:lvl>
    <w:lvl w:ilvl="6" w:tplc="B2D66318">
      <w:numFmt w:val="bullet"/>
      <w:lvlText w:val="•"/>
      <w:lvlJc w:val="left"/>
      <w:pPr>
        <w:ind w:left="6124" w:hanging="370"/>
      </w:pPr>
      <w:rPr>
        <w:rFonts w:hint="default"/>
        <w:lang w:val="en-US" w:eastAsia="en-US" w:bidi="en-US"/>
      </w:rPr>
    </w:lvl>
    <w:lvl w:ilvl="7" w:tplc="E912DD8E">
      <w:numFmt w:val="bullet"/>
      <w:lvlText w:val="•"/>
      <w:lvlJc w:val="left"/>
      <w:pPr>
        <w:ind w:left="7058" w:hanging="370"/>
      </w:pPr>
      <w:rPr>
        <w:rFonts w:hint="default"/>
        <w:lang w:val="en-US" w:eastAsia="en-US" w:bidi="en-US"/>
      </w:rPr>
    </w:lvl>
    <w:lvl w:ilvl="8" w:tplc="1358816E">
      <w:numFmt w:val="bullet"/>
      <w:lvlText w:val="•"/>
      <w:lvlJc w:val="left"/>
      <w:pPr>
        <w:ind w:left="7992" w:hanging="370"/>
      </w:pPr>
      <w:rPr>
        <w:rFonts w:hint="default"/>
        <w:lang w:val="en-US" w:eastAsia="en-US" w:bidi="en-US"/>
      </w:rPr>
    </w:lvl>
  </w:abstractNum>
  <w:abstractNum w:abstractNumId="23" w15:restartNumberingAfterBreak="0">
    <w:nsid w:val="7B70599F"/>
    <w:multiLevelType w:val="multilevel"/>
    <w:tmpl w:val="F4EEE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1"/>
  </w:num>
  <w:num w:numId="2">
    <w:abstractNumId w:val="16"/>
  </w:num>
  <w:num w:numId="3">
    <w:abstractNumId w:val="18"/>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8"/>
  </w:num>
  <w:num w:numId="7">
    <w:abstractNumId w:val="19"/>
  </w:num>
  <w:num w:numId="8">
    <w:abstractNumId w:val="11"/>
  </w:num>
  <w:num w:numId="9">
    <w:abstractNumId w:val="17"/>
  </w:num>
  <w:num w:numId="10">
    <w:abstractNumId w:val="0"/>
  </w:num>
  <w:num w:numId="11">
    <w:abstractNumId w:val="23"/>
  </w:num>
  <w:num w:numId="12">
    <w:abstractNumId w:val="20"/>
  </w:num>
  <w:num w:numId="13">
    <w:abstractNumId w:val="8"/>
  </w:num>
  <w:num w:numId="14">
    <w:abstractNumId w:val="4"/>
  </w:num>
  <w:num w:numId="15">
    <w:abstractNumId w:val="10"/>
  </w:num>
  <w:num w:numId="16">
    <w:abstractNumId w:val="18"/>
  </w:num>
  <w:num w:numId="17">
    <w:abstractNumId w:val="18"/>
  </w:num>
  <w:num w:numId="18">
    <w:abstractNumId w:val="18"/>
  </w:num>
  <w:num w:numId="19">
    <w:abstractNumId w:val="3"/>
  </w:num>
  <w:num w:numId="20">
    <w:abstractNumId w:val="21"/>
  </w:num>
  <w:num w:numId="21">
    <w:abstractNumId w:val="15"/>
  </w:num>
  <w:num w:numId="22">
    <w:abstractNumId w:val="14"/>
  </w:num>
  <w:num w:numId="23">
    <w:abstractNumId w:val="7"/>
  </w:num>
  <w:num w:numId="24">
    <w:abstractNumId w:val="18"/>
  </w:num>
  <w:num w:numId="25">
    <w:abstractNumId w:val="18"/>
  </w:num>
  <w:num w:numId="26">
    <w:abstractNumId w:val="12"/>
  </w:num>
  <w:num w:numId="27">
    <w:abstractNumId w:val="5"/>
  </w:num>
  <w:num w:numId="28">
    <w:abstractNumId w:val="22"/>
  </w:num>
  <w:num w:numId="29">
    <w:abstractNumId w:val="6"/>
  </w:num>
  <w:num w:numId="30">
    <w:abstractNumId w:val="2"/>
  </w:num>
  <w:num w:numId="31">
    <w:abstractNumId w:val="24"/>
  </w:num>
  <w:num w:numId="32">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B0"/>
    <w:rsid w:val="00002DB9"/>
    <w:rsid w:val="00003258"/>
    <w:rsid w:val="00003861"/>
    <w:rsid w:val="000053F6"/>
    <w:rsid w:val="0000739B"/>
    <w:rsid w:val="0001117F"/>
    <w:rsid w:val="00011384"/>
    <w:rsid w:val="00012AAD"/>
    <w:rsid w:val="000135AF"/>
    <w:rsid w:val="000178BE"/>
    <w:rsid w:val="0002049C"/>
    <w:rsid w:val="000304BE"/>
    <w:rsid w:val="00030B68"/>
    <w:rsid w:val="0003270E"/>
    <w:rsid w:val="00036FAE"/>
    <w:rsid w:val="00037E9A"/>
    <w:rsid w:val="000409F6"/>
    <w:rsid w:val="00043FA2"/>
    <w:rsid w:val="00045B25"/>
    <w:rsid w:val="00046587"/>
    <w:rsid w:val="00046AED"/>
    <w:rsid w:val="00047DC5"/>
    <w:rsid w:val="00050FD4"/>
    <w:rsid w:val="00052507"/>
    <w:rsid w:val="00054045"/>
    <w:rsid w:val="00055F4F"/>
    <w:rsid w:val="000608F1"/>
    <w:rsid w:val="000625EA"/>
    <w:rsid w:val="00067099"/>
    <w:rsid w:val="00067E44"/>
    <w:rsid w:val="0007225F"/>
    <w:rsid w:val="00074483"/>
    <w:rsid w:val="00075273"/>
    <w:rsid w:val="00076478"/>
    <w:rsid w:val="00081320"/>
    <w:rsid w:val="00083FDA"/>
    <w:rsid w:val="00084723"/>
    <w:rsid w:val="00085D62"/>
    <w:rsid w:val="000867CB"/>
    <w:rsid w:val="00086F00"/>
    <w:rsid w:val="00087737"/>
    <w:rsid w:val="00087ECF"/>
    <w:rsid w:val="0009072A"/>
    <w:rsid w:val="00094473"/>
    <w:rsid w:val="0009465C"/>
    <w:rsid w:val="00095A90"/>
    <w:rsid w:val="00096016"/>
    <w:rsid w:val="000A0683"/>
    <w:rsid w:val="000A0AE6"/>
    <w:rsid w:val="000A17D5"/>
    <w:rsid w:val="000A6055"/>
    <w:rsid w:val="000A7064"/>
    <w:rsid w:val="000A76DD"/>
    <w:rsid w:val="000B6964"/>
    <w:rsid w:val="000C066C"/>
    <w:rsid w:val="000C0A3F"/>
    <w:rsid w:val="000C0B4C"/>
    <w:rsid w:val="000C0BC9"/>
    <w:rsid w:val="000C21E9"/>
    <w:rsid w:val="000C5C13"/>
    <w:rsid w:val="000C75F0"/>
    <w:rsid w:val="000D04A7"/>
    <w:rsid w:val="000D10D6"/>
    <w:rsid w:val="000D3A2A"/>
    <w:rsid w:val="000D4400"/>
    <w:rsid w:val="000D525D"/>
    <w:rsid w:val="000D547E"/>
    <w:rsid w:val="000D6116"/>
    <w:rsid w:val="000E0582"/>
    <w:rsid w:val="000E077A"/>
    <w:rsid w:val="000E0E0E"/>
    <w:rsid w:val="000E6085"/>
    <w:rsid w:val="000E76B9"/>
    <w:rsid w:val="000F0E77"/>
    <w:rsid w:val="000F351B"/>
    <w:rsid w:val="000F3FF3"/>
    <w:rsid w:val="000F7ECF"/>
    <w:rsid w:val="00100FC0"/>
    <w:rsid w:val="001029FA"/>
    <w:rsid w:val="00102C72"/>
    <w:rsid w:val="0010667B"/>
    <w:rsid w:val="00110E31"/>
    <w:rsid w:val="00112122"/>
    <w:rsid w:val="0011759E"/>
    <w:rsid w:val="001203A0"/>
    <w:rsid w:val="001208C8"/>
    <w:rsid w:val="00120E01"/>
    <w:rsid w:val="00123AC2"/>
    <w:rsid w:val="00123F44"/>
    <w:rsid w:val="00124812"/>
    <w:rsid w:val="00133377"/>
    <w:rsid w:val="00136107"/>
    <w:rsid w:val="00136619"/>
    <w:rsid w:val="00141F9B"/>
    <w:rsid w:val="001442EA"/>
    <w:rsid w:val="0015337F"/>
    <w:rsid w:val="001621B0"/>
    <w:rsid w:val="001675AA"/>
    <w:rsid w:val="001724B1"/>
    <w:rsid w:val="00173247"/>
    <w:rsid w:val="001735B2"/>
    <w:rsid w:val="00174BA2"/>
    <w:rsid w:val="00175B02"/>
    <w:rsid w:val="00175CBC"/>
    <w:rsid w:val="00180668"/>
    <w:rsid w:val="001810AB"/>
    <w:rsid w:val="001817CC"/>
    <w:rsid w:val="00184964"/>
    <w:rsid w:val="00186946"/>
    <w:rsid w:val="00195F16"/>
    <w:rsid w:val="00196A8F"/>
    <w:rsid w:val="001A13EA"/>
    <w:rsid w:val="001A1AD9"/>
    <w:rsid w:val="001A32F5"/>
    <w:rsid w:val="001A39B9"/>
    <w:rsid w:val="001A39C1"/>
    <w:rsid w:val="001A6D04"/>
    <w:rsid w:val="001A6F67"/>
    <w:rsid w:val="001B2926"/>
    <w:rsid w:val="001B5054"/>
    <w:rsid w:val="001B6C47"/>
    <w:rsid w:val="001B7D7B"/>
    <w:rsid w:val="001C1EF9"/>
    <w:rsid w:val="001C5986"/>
    <w:rsid w:val="001D061F"/>
    <w:rsid w:val="001D58D3"/>
    <w:rsid w:val="001D6474"/>
    <w:rsid w:val="001E0B33"/>
    <w:rsid w:val="001E1DC0"/>
    <w:rsid w:val="001E4385"/>
    <w:rsid w:val="001E451D"/>
    <w:rsid w:val="001E502A"/>
    <w:rsid w:val="001E6CE6"/>
    <w:rsid w:val="001F0504"/>
    <w:rsid w:val="001F15ED"/>
    <w:rsid w:val="001F1B64"/>
    <w:rsid w:val="001F55AF"/>
    <w:rsid w:val="001F6484"/>
    <w:rsid w:val="001F7348"/>
    <w:rsid w:val="002056A6"/>
    <w:rsid w:val="00214AB0"/>
    <w:rsid w:val="00215EAC"/>
    <w:rsid w:val="00221069"/>
    <w:rsid w:val="002211EB"/>
    <w:rsid w:val="00221AB5"/>
    <w:rsid w:val="0022302F"/>
    <w:rsid w:val="00224B6D"/>
    <w:rsid w:val="002313BD"/>
    <w:rsid w:val="00234859"/>
    <w:rsid w:val="00235EEF"/>
    <w:rsid w:val="00237A0F"/>
    <w:rsid w:val="00242272"/>
    <w:rsid w:val="002531A1"/>
    <w:rsid w:val="002536E1"/>
    <w:rsid w:val="002542A6"/>
    <w:rsid w:val="002555CE"/>
    <w:rsid w:val="00260D61"/>
    <w:rsid w:val="00262255"/>
    <w:rsid w:val="0026329E"/>
    <w:rsid w:val="002655B1"/>
    <w:rsid w:val="00272A4C"/>
    <w:rsid w:val="0027533C"/>
    <w:rsid w:val="00277220"/>
    <w:rsid w:val="00277713"/>
    <w:rsid w:val="002835B9"/>
    <w:rsid w:val="0028482B"/>
    <w:rsid w:val="00285921"/>
    <w:rsid w:val="002868F6"/>
    <w:rsid w:val="00297D37"/>
    <w:rsid w:val="002A0EAB"/>
    <w:rsid w:val="002A22CF"/>
    <w:rsid w:val="002A2702"/>
    <w:rsid w:val="002A295B"/>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5B43"/>
    <w:rsid w:val="002F636A"/>
    <w:rsid w:val="002F77F3"/>
    <w:rsid w:val="003027A8"/>
    <w:rsid w:val="00302A70"/>
    <w:rsid w:val="00303FB7"/>
    <w:rsid w:val="0031075B"/>
    <w:rsid w:val="00315FC0"/>
    <w:rsid w:val="00317E7D"/>
    <w:rsid w:val="00321EB0"/>
    <w:rsid w:val="00322863"/>
    <w:rsid w:val="00326898"/>
    <w:rsid w:val="003273F5"/>
    <w:rsid w:val="003338F4"/>
    <w:rsid w:val="003341E2"/>
    <w:rsid w:val="00336126"/>
    <w:rsid w:val="0034416F"/>
    <w:rsid w:val="00344D90"/>
    <w:rsid w:val="0034610F"/>
    <w:rsid w:val="00346F53"/>
    <w:rsid w:val="00351D62"/>
    <w:rsid w:val="00355187"/>
    <w:rsid w:val="003601EC"/>
    <w:rsid w:val="00360696"/>
    <w:rsid w:val="00360FEE"/>
    <w:rsid w:val="003631A1"/>
    <w:rsid w:val="00363C95"/>
    <w:rsid w:val="003644D7"/>
    <w:rsid w:val="00365193"/>
    <w:rsid w:val="00375C8E"/>
    <w:rsid w:val="00376F44"/>
    <w:rsid w:val="00377CF6"/>
    <w:rsid w:val="00384A09"/>
    <w:rsid w:val="00395E84"/>
    <w:rsid w:val="003A0619"/>
    <w:rsid w:val="003A274D"/>
    <w:rsid w:val="003A421C"/>
    <w:rsid w:val="003A4969"/>
    <w:rsid w:val="003A619F"/>
    <w:rsid w:val="003A7B55"/>
    <w:rsid w:val="003B1A17"/>
    <w:rsid w:val="003B552F"/>
    <w:rsid w:val="003B707D"/>
    <w:rsid w:val="003B708D"/>
    <w:rsid w:val="003C01F5"/>
    <w:rsid w:val="003C1034"/>
    <w:rsid w:val="003C1325"/>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704C"/>
    <w:rsid w:val="00427B91"/>
    <w:rsid w:val="00435381"/>
    <w:rsid w:val="00436BF5"/>
    <w:rsid w:val="00445328"/>
    <w:rsid w:val="004518E4"/>
    <w:rsid w:val="004532A0"/>
    <w:rsid w:val="0045503F"/>
    <w:rsid w:val="00462722"/>
    <w:rsid w:val="004640F7"/>
    <w:rsid w:val="0046485E"/>
    <w:rsid w:val="00467E2F"/>
    <w:rsid w:val="00470637"/>
    <w:rsid w:val="00472CD4"/>
    <w:rsid w:val="00472E5E"/>
    <w:rsid w:val="00480511"/>
    <w:rsid w:val="00483E2F"/>
    <w:rsid w:val="00484E71"/>
    <w:rsid w:val="004865CB"/>
    <w:rsid w:val="00486936"/>
    <w:rsid w:val="0048789B"/>
    <w:rsid w:val="00495CB8"/>
    <w:rsid w:val="00496295"/>
    <w:rsid w:val="004A18BA"/>
    <w:rsid w:val="004A27BE"/>
    <w:rsid w:val="004B01F2"/>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623B"/>
    <w:rsid w:val="004E7E5A"/>
    <w:rsid w:val="004F1F42"/>
    <w:rsid w:val="004F4138"/>
    <w:rsid w:val="004F5D7F"/>
    <w:rsid w:val="004F7A8D"/>
    <w:rsid w:val="005009A6"/>
    <w:rsid w:val="00501C2B"/>
    <w:rsid w:val="005029F0"/>
    <w:rsid w:val="00506C17"/>
    <w:rsid w:val="005147E9"/>
    <w:rsid w:val="00515752"/>
    <w:rsid w:val="005157E9"/>
    <w:rsid w:val="005201B7"/>
    <w:rsid w:val="00522A2F"/>
    <w:rsid w:val="00523710"/>
    <w:rsid w:val="00523E1D"/>
    <w:rsid w:val="0052686D"/>
    <w:rsid w:val="00526E2F"/>
    <w:rsid w:val="00530946"/>
    <w:rsid w:val="005330AE"/>
    <w:rsid w:val="00535623"/>
    <w:rsid w:val="00535AD3"/>
    <w:rsid w:val="00535B18"/>
    <w:rsid w:val="005360BC"/>
    <w:rsid w:val="00541D04"/>
    <w:rsid w:val="005436B4"/>
    <w:rsid w:val="00544C39"/>
    <w:rsid w:val="00546557"/>
    <w:rsid w:val="00550ED8"/>
    <w:rsid w:val="00551B95"/>
    <w:rsid w:val="0055292F"/>
    <w:rsid w:val="0055719B"/>
    <w:rsid w:val="00560BCB"/>
    <w:rsid w:val="00565D43"/>
    <w:rsid w:val="0056626A"/>
    <w:rsid w:val="005668AA"/>
    <w:rsid w:val="00571FA0"/>
    <w:rsid w:val="00574062"/>
    <w:rsid w:val="005769E8"/>
    <w:rsid w:val="00577725"/>
    <w:rsid w:val="00577C39"/>
    <w:rsid w:val="0058075A"/>
    <w:rsid w:val="00582AB4"/>
    <w:rsid w:val="00590ECD"/>
    <w:rsid w:val="005948C8"/>
    <w:rsid w:val="00597FC0"/>
    <w:rsid w:val="005A40CC"/>
    <w:rsid w:val="005A7D40"/>
    <w:rsid w:val="005B17DA"/>
    <w:rsid w:val="005B3E9A"/>
    <w:rsid w:val="005B58D4"/>
    <w:rsid w:val="005C248E"/>
    <w:rsid w:val="005C449D"/>
    <w:rsid w:val="005D21C5"/>
    <w:rsid w:val="005D2424"/>
    <w:rsid w:val="005D4FE4"/>
    <w:rsid w:val="005E5C4F"/>
    <w:rsid w:val="005E5CE5"/>
    <w:rsid w:val="005E67D3"/>
    <w:rsid w:val="005E69B8"/>
    <w:rsid w:val="005F10BB"/>
    <w:rsid w:val="005F3D5D"/>
    <w:rsid w:val="005F43A6"/>
    <w:rsid w:val="005F5BA0"/>
    <w:rsid w:val="005F6F1B"/>
    <w:rsid w:val="00604CAE"/>
    <w:rsid w:val="00606BB0"/>
    <w:rsid w:val="00612A55"/>
    <w:rsid w:val="006144BF"/>
    <w:rsid w:val="00633FC2"/>
    <w:rsid w:val="006356AF"/>
    <w:rsid w:val="00635A98"/>
    <w:rsid w:val="006375FA"/>
    <w:rsid w:val="006376CC"/>
    <w:rsid w:val="00643E48"/>
    <w:rsid w:val="006442D8"/>
    <w:rsid w:val="006463FF"/>
    <w:rsid w:val="00646A64"/>
    <w:rsid w:val="0065297A"/>
    <w:rsid w:val="00654E08"/>
    <w:rsid w:val="00655F4B"/>
    <w:rsid w:val="006569BA"/>
    <w:rsid w:val="006569F4"/>
    <w:rsid w:val="00656BA9"/>
    <w:rsid w:val="00662E86"/>
    <w:rsid w:val="00665F23"/>
    <w:rsid w:val="00672182"/>
    <w:rsid w:val="00672906"/>
    <w:rsid w:val="006734FD"/>
    <w:rsid w:val="00676FDA"/>
    <w:rsid w:val="00680850"/>
    <w:rsid w:val="00695FBE"/>
    <w:rsid w:val="00697494"/>
    <w:rsid w:val="006A013E"/>
    <w:rsid w:val="006A2962"/>
    <w:rsid w:val="006A3DCD"/>
    <w:rsid w:val="006A4E5A"/>
    <w:rsid w:val="006A558C"/>
    <w:rsid w:val="006A577D"/>
    <w:rsid w:val="006A6E23"/>
    <w:rsid w:val="006B0EAB"/>
    <w:rsid w:val="006B3EE3"/>
    <w:rsid w:val="006B4C24"/>
    <w:rsid w:val="006B7F2D"/>
    <w:rsid w:val="006C0180"/>
    <w:rsid w:val="006C1E6C"/>
    <w:rsid w:val="006C1FB0"/>
    <w:rsid w:val="006C3C17"/>
    <w:rsid w:val="006C50B5"/>
    <w:rsid w:val="006C5F5F"/>
    <w:rsid w:val="006C611F"/>
    <w:rsid w:val="006C79B6"/>
    <w:rsid w:val="006D04D7"/>
    <w:rsid w:val="006D52A7"/>
    <w:rsid w:val="006D53D6"/>
    <w:rsid w:val="006E35E6"/>
    <w:rsid w:val="006E6562"/>
    <w:rsid w:val="006F0F39"/>
    <w:rsid w:val="006F2602"/>
    <w:rsid w:val="006F2C02"/>
    <w:rsid w:val="006F70A2"/>
    <w:rsid w:val="00702381"/>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6C7D"/>
    <w:rsid w:val="00757A52"/>
    <w:rsid w:val="00757ECB"/>
    <w:rsid w:val="0076020E"/>
    <w:rsid w:val="00762D07"/>
    <w:rsid w:val="00765CF6"/>
    <w:rsid w:val="007669D7"/>
    <w:rsid w:val="00767ED9"/>
    <w:rsid w:val="0077132D"/>
    <w:rsid w:val="0078122C"/>
    <w:rsid w:val="00782545"/>
    <w:rsid w:val="00790A2D"/>
    <w:rsid w:val="00792115"/>
    <w:rsid w:val="00794761"/>
    <w:rsid w:val="007A2F68"/>
    <w:rsid w:val="007A3F3A"/>
    <w:rsid w:val="007A5B28"/>
    <w:rsid w:val="007B0875"/>
    <w:rsid w:val="007B5CE9"/>
    <w:rsid w:val="007B66AD"/>
    <w:rsid w:val="007C1ADA"/>
    <w:rsid w:val="007C26CE"/>
    <w:rsid w:val="007C603A"/>
    <w:rsid w:val="007D0154"/>
    <w:rsid w:val="007D5930"/>
    <w:rsid w:val="007E3456"/>
    <w:rsid w:val="007F5098"/>
    <w:rsid w:val="007F72E3"/>
    <w:rsid w:val="007F783B"/>
    <w:rsid w:val="00801DC5"/>
    <w:rsid w:val="008030E4"/>
    <w:rsid w:val="008031CF"/>
    <w:rsid w:val="00812465"/>
    <w:rsid w:val="008208DD"/>
    <w:rsid w:val="00821BE2"/>
    <w:rsid w:val="00822C72"/>
    <w:rsid w:val="00823D21"/>
    <w:rsid w:val="00825AE4"/>
    <w:rsid w:val="00826617"/>
    <w:rsid w:val="00826B0F"/>
    <w:rsid w:val="008327D4"/>
    <w:rsid w:val="008348E2"/>
    <w:rsid w:val="00834F3D"/>
    <w:rsid w:val="00835021"/>
    <w:rsid w:val="008369E4"/>
    <w:rsid w:val="00837893"/>
    <w:rsid w:val="00840B5B"/>
    <w:rsid w:val="00843AFE"/>
    <w:rsid w:val="00843D86"/>
    <w:rsid w:val="00844926"/>
    <w:rsid w:val="00845E54"/>
    <w:rsid w:val="00846FE9"/>
    <w:rsid w:val="00847CAA"/>
    <w:rsid w:val="008572E0"/>
    <w:rsid w:val="00857D59"/>
    <w:rsid w:val="008609D7"/>
    <w:rsid w:val="00861E74"/>
    <w:rsid w:val="008658A0"/>
    <w:rsid w:val="00871CA2"/>
    <w:rsid w:val="00871CDE"/>
    <w:rsid w:val="00876716"/>
    <w:rsid w:val="0087772D"/>
    <w:rsid w:val="008808B6"/>
    <w:rsid w:val="0088285F"/>
    <w:rsid w:val="00884FED"/>
    <w:rsid w:val="00887FD9"/>
    <w:rsid w:val="00890EC5"/>
    <w:rsid w:val="0089105B"/>
    <w:rsid w:val="008A0154"/>
    <w:rsid w:val="008A0E1D"/>
    <w:rsid w:val="008A1E91"/>
    <w:rsid w:val="008A1F4B"/>
    <w:rsid w:val="008A656E"/>
    <w:rsid w:val="008A7000"/>
    <w:rsid w:val="008B0CAB"/>
    <w:rsid w:val="008B1DCD"/>
    <w:rsid w:val="008B78D1"/>
    <w:rsid w:val="008C1336"/>
    <w:rsid w:val="008C44F2"/>
    <w:rsid w:val="008D10B3"/>
    <w:rsid w:val="008D39E7"/>
    <w:rsid w:val="008D5DB5"/>
    <w:rsid w:val="008E0104"/>
    <w:rsid w:val="008E4DF3"/>
    <w:rsid w:val="008F1EF2"/>
    <w:rsid w:val="008F7070"/>
    <w:rsid w:val="00907720"/>
    <w:rsid w:val="0091005B"/>
    <w:rsid w:val="00911219"/>
    <w:rsid w:val="0091274F"/>
    <w:rsid w:val="009137BD"/>
    <w:rsid w:val="00914597"/>
    <w:rsid w:val="00916037"/>
    <w:rsid w:val="00920E71"/>
    <w:rsid w:val="00924B3E"/>
    <w:rsid w:val="00924BB2"/>
    <w:rsid w:val="00924FA5"/>
    <w:rsid w:val="00927300"/>
    <w:rsid w:val="00930B4D"/>
    <w:rsid w:val="009339EC"/>
    <w:rsid w:val="00934E1E"/>
    <w:rsid w:val="00935F85"/>
    <w:rsid w:val="009426C7"/>
    <w:rsid w:val="00952D3D"/>
    <w:rsid w:val="00954A83"/>
    <w:rsid w:val="00954B98"/>
    <w:rsid w:val="0095682E"/>
    <w:rsid w:val="00961DF7"/>
    <w:rsid w:val="00971F07"/>
    <w:rsid w:val="009755D4"/>
    <w:rsid w:val="0097699A"/>
    <w:rsid w:val="00977FE4"/>
    <w:rsid w:val="00986032"/>
    <w:rsid w:val="00986A0C"/>
    <w:rsid w:val="0099155A"/>
    <w:rsid w:val="00994676"/>
    <w:rsid w:val="009970D0"/>
    <w:rsid w:val="009A56DC"/>
    <w:rsid w:val="009A5771"/>
    <w:rsid w:val="009A5EA4"/>
    <w:rsid w:val="009A6255"/>
    <w:rsid w:val="009B0155"/>
    <w:rsid w:val="009B0D39"/>
    <w:rsid w:val="009B15CA"/>
    <w:rsid w:val="009B1F1E"/>
    <w:rsid w:val="009B31AF"/>
    <w:rsid w:val="009B612B"/>
    <w:rsid w:val="009C63F9"/>
    <w:rsid w:val="009C69FB"/>
    <w:rsid w:val="009D1DA9"/>
    <w:rsid w:val="009D21F4"/>
    <w:rsid w:val="009D231F"/>
    <w:rsid w:val="009D63ED"/>
    <w:rsid w:val="009D6DFE"/>
    <w:rsid w:val="009E273D"/>
    <w:rsid w:val="009E31EC"/>
    <w:rsid w:val="009E610C"/>
    <w:rsid w:val="009E61CE"/>
    <w:rsid w:val="009F0E21"/>
    <w:rsid w:val="009F4378"/>
    <w:rsid w:val="009F45BD"/>
    <w:rsid w:val="009F4C0C"/>
    <w:rsid w:val="009F5595"/>
    <w:rsid w:val="00A0079E"/>
    <w:rsid w:val="00A01BDA"/>
    <w:rsid w:val="00A025BB"/>
    <w:rsid w:val="00A02F6A"/>
    <w:rsid w:val="00A0332D"/>
    <w:rsid w:val="00A03B99"/>
    <w:rsid w:val="00A05383"/>
    <w:rsid w:val="00A055FD"/>
    <w:rsid w:val="00A13260"/>
    <w:rsid w:val="00A17B8B"/>
    <w:rsid w:val="00A223C0"/>
    <w:rsid w:val="00A2760A"/>
    <w:rsid w:val="00A27CB5"/>
    <w:rsid w:val="00A27D5C"/>
    <w:rsid w:val="00A30AD1"/>
    <w:rsid w:val="00A330C8"/>
    <w:rsid w:val="00A36108"/>
    <w:rsid w:val="00A36AFA"/>
    <w:rsid w:val="00A37521"/>
    <w:rsid w:val="00A41158"/>
    <w:rsid w:val="00A42021"/>
    <w:rsid w:val="00A429BE"/>
    <w:rsid w:val="00A466EA"/>
    <w:rsid w:val="00A46B01"/>
    <w:rsid w:val="00A46C73"/>
    <w:rsid w:val="00A476A5"/>
    <w:rsid w:val="00A51FED"/>
    <w:rsid w:val="00A54224"/>
    <w:rsid w:val="00A55DE9"/>
    <w:rsid w:val="00A604B9"/>
    <w:rsid w:val="00A61A2E"/>
    <w:rsid w:val="00A636CB"/>
    <w:rsid w:val="00A63783"/>
    <w:rsid w:val="00A63A06"/>
    <w:rsid w:val="00A70DEC"/>
    <w:rsid w:val="00A74257"/>
    <w:rsid w:val="00A75140"/>
    <w:rsid w:val="00A776E6"/>
    <w:rsid w:val="00A806B8"/>
    <w:rsid w:val="00A84759"/>
    <w:rsid w:val="00A85479"/>
    <w:rsid w:val="00A86AC9"/>
    <w:rsid w:val="00A9277C"/>
    <w:rsid w:val="00A92B44"/>
    <w:rsid w:val="00AA1097"/>
    <w:rsid w:val="00AB3DEA"/>
    <w:rsid w:val="00AB5C0D"/>
    <w:rsid w:val="00AC0988"/>
    <w:rsid w:val="00AC12B9"/>
    <w:rsid w:val="00AC1515"/>
    <w:rsid w:val="00AC5CD9"/>
    <w:rsid w:val="00AD0860"/>
    <w:rsid w:val="00AD3A11"/>
    <w:rsid w:val="00AD3DB6"/>
    <w:rsid w:val="00AD6AD7"/>
    <w:rsid w:val="00AE2318"/>
    <w:rsid w:val="00AE2F59"/>
    <w:rsid w:val="00AE3EEA"/>
    <w:rsid w:val="00AE543D"/>
    <w:rsid w:val="00AE57D0"/>
    <w:rsid w:val="00AE58DF"/>
    <w:rsid w:val="00AE6403"/>
    <w:rsid w:val="00AF2D4C"/>
    <w:rsid w:val="00AF5127"/>
    <w:rsid w:val="00AF697E"/>
    <w:rsid w:val="00B0487E"/>
    <w:rsid w:val="00B04921"/>
    <w:rsid w:val="00B110CA"/>
    <w:rsid w:val="00B12253"/>
    <w:rsid w:val="00B1226D"/>
    <w:rsid w:val="00B1274C"/>
    <w:rsid w:val="00B1334C"/>
    <w:rsid w:val="00B1416A"/>
    <w:rsid w:val="00B15C93"/>
    <w:rsid w:val="00B16234"/>
    <w:rsid w:val="00B2444C"/>
    <w:rsid w:val="00B25C0F"/>
    <w:rsid w:val="00B31218"/>
    <w:rsid w:val="00B34F88"/>
    <w:rsid w:val="00B36B5C"/>
    <w:rsid w:val="00B40584"/>
    <w:rsid w:val="00B449A5"/>
    <w:rsid w:val="00B46F7B"/>
    <w:rsid w:val="00B50007"/>
    <w:rsid w:val="00B538FC"/>
    <w:rsid w:val="00B54D6D"/>
    <w:rsid w:val="00B55D8E"/>
    <w:rsid w:val="00B61745"/>
    <w:rsid w:val="00B62177"/>
    <w:rsid w:val="00B63D59"/>
    <w:rsid w:val="00B64693"/>
    <w:rsid w:val="00B65067"/>
    <w:rsid w:val="00B80EC4"/>
    <w:rsid w:val="00B82B8F"/>
    <w:rsid w:val="00B83586"/>
    <w:rsid w:val="00B85529"/>
    <w:rsid w:val="00B85A77"/>
    <w:rsid w:val="00B86D7D"/>
    <w:rsid w:val="00B879CC"/>
    <w:rsid w:val="00B90F0F"/>
    <w:rsid w:val="00B917AA"/>
    <w:rsid w:val="00B96342"/>
    <w:rsid w:val="00B96A3A"/>
    <w:rsid w:val="00BA6009"/>
    <w:rsid w:val="00BB0385"/>
    <w:rsid w:val="00BB1456"/>
    <w:rsid w:val="00BB20C3"/>
    <w:rsid w:val="00BB48EA"/>
    <w:rsid w:val="00BB74B3"/>
    <w:rsid w:val="00BB7C59"/>
    <w:rsid w:val="00BC20CF"/>
    <w:rsid w:val="00BC35B5"/>
    <w:rsid w:val="00BC4897"/>
    <w:rsid w:val="00BD45B0"/>
    <w:rsid w:val="00BD4FFC"/>
    <w:rsid w:val="00BD6F70"/>
    <w:rsid w:val="00BE1223"/>
    <w:rsid w:val="00BE465A"/>
    <w:rsid w:val="00BF0CEE"/>
    <w:rsid w:val="00BF2969"/>
    <w:rsid w:val="00BF296E"/>
    <w:rsid w:val="00C04E54"/>
    <w:rsid w:val="00C1008C"/>
    <w:rsid w:val="00C132B1"/>
    <w:rsid w:val="00C1489A"/>
    <w:rsid w:val="00C158EE"/>
    <w:rsid w:val="00C2405D"/>
    <w:rsid w:val="00C24B4A"/>
    <w:rsid w:val="00C275DC"/>
    <w:rsid w:val="00C34210"/>
    <w:rsid w:val="00C350D2"/>
    <w:rsid w:val="00C366F4"/>
    <w:rsid w:val="00C401E7"/>
    <w:rsid w:val="00C4131B"/>
    <w:rsid w:val="00C451BA"/>
    <w:rsid w:val="00C52EA4"/>
    <w:rsid w:val="00C52FEA"/>
    <w:rsid w:val="00C578CC"/>
    <w:rsid w:val="00C6067B"/>
    <w:rsid w:val="00C643D1"/>
    <w:rsid w:val="00C71287"/>
    <w:rsid w:val="00C72C2A"/>
    <w:rsid w:val="00C745E5"/>
    <w:rsid w:val="00C8241A"/>
    <w:rsid w:val="00C82997"/>
    <w:rsid w:val="00C87D17"/>
    <w:rsid w:val="00C913C6"/>
    <w:rsid w:val="00C92154"/>
    <w:rsid w:val="00C9242B"/>
    <w:rsid w:val="00C968E0"/>
    <w:rsid w:val="00CA09C8"/>
    <w:rsid w:val="00CA0A12"/>
    <w:rsid w:val="00CA1B17"/>
    <w:rsid w:val="00CA7C60"/>
    <w:rsid w:val="00CB1838"/>
    <w:rsid w:val="00CB2EAB"/>
    <w:rsid w:val="00CB6A1B"/>
    <w:rsid w:val="00CC0AC6"/>
    <w:rsid w:val="00CC284D"/>
    <w:rsid w:val="00CC2F3C"/>
    <w:rsid w:val="00CC513D"/>
    <w:rsid w:val="00CC68A3"/>
    <w:rsid w:val="00CD1ED0"/>
    <w:rsid w:val="00CD32E8"/>
    <w:rsid w:val="00CE3294"/>
    <w:rsid w:val="00CE6DCF"/>
    <w:rsid w:val="00CF1DBB"/>
    <w:rsid w:val="00CF6FBF"/>
    <w:rsid w:val="00CF7A0F"/>
    <w:rsid w:val="00D01BB5"/>
    <w:rsid w:val="00D04CCB"/>
    <w:rsid w:val="00D05C28"/>
    <w:rsid w:val="00D06928"/>
    <w:rsid w:val="00D10BB8"/>
    <w:rsid w:val="00D21038"/>
    <w:rsid w:val="00D24A2E"/>
    <w:rsid w:val="00D25D7C"/>
    <w:rsid w:val="00D27166"/>
    <w:rsid w:val="00D334CD"/>
    <w:rsid w:val="00D33F68"/>
    <w:rsid w:val="00D358E9"/>
    <w:rsid w:val="00D40AF2"/>
    <w:rsid w:val="00D415C9"/>
    <w:rsid w:val="00D46D49"/>
    <w:rsid w:val="00D475B8"/>
    <w:rsid w:val="00D5314A"/>
    <w:rsid w:val="00D60443"/>
    <w:rsid w:val="00D61571"/>
    <w:rsid w:val="00D66D9D"/>
    <w:rsid w:val="00D67C21"/>
    <w:rsid w:val="00D7026F"/>
    <w:rsid w:val="00D70540"/>
    <w:rsid w:val="00D80F8D"/>
    <w:rsid w:val="00D8463B"/>
    <w:rsid w:val="00D900FA"/>
    <w:rsid w:val="00D91B25"/>
    <w:rsid w:val="00D91B2B"/>
    <w:rsid w:val="00D92306"/>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29F8"/>
    <w:rsid w:val="00DC3E29"/>
    <w:rsid w:val="00DD0741"/>
    <w:rsid w:val="00DD0D54"/>
    <w:rsid w:val="00DD137E"/>
    <w:rsid w:val="00DD30E6"/>
    <w:rsid w:val="00DD7346"/>
    <w:rsid w:val="00DD76AD"/>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0A34"/>
    <w:rsid w:val="00E32CC1"/>
    <w:rsid w:val="00E342A7"/>
    <w:rsid w:val="00E36110"/>
    <w:rsid w:val="00E42023"/>
    <w:rsid w:val="00E4467A"/>
    <w:rsid w:val="00E466B7"/>
    <w:rsid w:val="00E5173B"/>
    <w:rsid w:val="00E55F10"/>
    <w:rsid w:val="00E5780D"/>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5CFB"/>
    <w:rsid w:val="00E976A6"/>
    <w:rsid w:val="00E97C5C"/>
    <w:rsid w:val="00EA44E9"/>
    <w:rsid w:val="00EA4935"/>
    <w:rsid w:val="00EA5F48"/>
    <w:rsid w:val="00EA612E"/>
    <w:rsid w:val="00EB22BA"/>
    <w:rsid w:val="00EB4C27"/>
    <w:rsid w:val="00EC5C2F"/>
    <w:rsid w:val="00EC65F8"/>
    <w:rsid w:val="00ED06B1"/>
    <w:rsid w:val="00ED2197"/>
    <w:rsid w:val="00EE32C7"/>
    <w:rsid w:val="00EE76BF"/>
    <w:rsid w:val="00EF0521"/>
    <w:rsid w:val="00EF0595"/>
    <w:rsid w:val="00EF2904"/>
    <w:rsid w:val="00EF42D8"/>
    <w:rsid w:val="00EF65EB"/>
    <w:rsid w:val="00F01C2B"/>
    <w:rsid w:val="00F01FC1"/>
    <w:rsid w:val="00F031EF"/>
    <w:rsid w:val="00F0486A"/>
    <w:rsid w:val="00F06B13"/>
    <w:rsid w:val="00F106B0"/>
    <w:rsid w:val="00F15422"/>
    <w:rsid w:val="00F202B1"/>
    <w:rsid w:val="00F21882"/>
    <w:rsid w:val="00F21F0B"/>
    <w:rsid w:val="00F22D26"/>
    <w:rsid w:val="00F2676C"/>
    <w:rsid w:val="00F26FBA"/>
    <w:rsid w:val="00F32830"/>
    <w:rsid w:val="00F337FD"/>
    <w:rsid w:val="00F33CAC"/>
    <w:rsid w:val="00F3466B"/>
    <w:rsid w:val="00F34EC0"/>
    <w:rsid w:val="00F35132"/>
    <w:rsid w:val="00F44032"/>
    <w:rsid w:val="00F47D70"/>
    <w:rsid w:val="00F5103B"/>
    <w:rsid w:val="00F51AA3"/>
    <w:rsid w:val="00F52B15"/>
    <w:rsid w:val="00F5313D"/>
    <w:rsid w:val="00F551FE"/>
    <w:rsid w:val="00F57645"/>
    <w:rsid w:val="00F57EA3"/>
    <w:rsid w:val="00F61F44"/>
    <w:rsid w:val="00F713FF"/>
    <w:rsid w:val="00F7197F"/>
    <w:rsid w:val="00F76E3F"/>
    <w:rsid w:val="00F77F77"/>
    <w:rsid w:val="00F82608"/>
    <w:rsid w:val="00F831CD"/>
    <w:rsid w:val="00F84C29"/>
    <w:rsid w:val="00F84E94"/>
    <w:rsid w:val="00F86431"/>
    <w:rsid w:val="00F86A1F"/>
    <w:rsid w:val="00F86CAD"/>
    <w:rsid w:val="00F90B01"/>
    <w:rsid w:val="00F929B5"/>
    <w:rsid w:val="00F92D66"/>
    <w:rsid w:val="00F930D7"/>
    <w:rsid w:val="00F93F48"/>
    <w:rsid w:val="00FA13B2"/>
    <w:rsid w:val="00FA6F29"/>
    <w:rsid w:val="00FB1EF0"/>
    <w:rsid w:val="00FC050F"/>
    <w:rsid w:val="00FC094D"/>
    <w:rsid w:val="00FC2A40"/>
    <w:rsid w:val="00FC61FF"/>
    <w:rsid w:val="00FC6C87"/>
    <w:rsid w:val="00FD1E35"/>
    <w:rsid w:val="00FE14B4"/>
    <w:rsid w:val="00FE3BB3"/>
    <w:rsid w:val="00FE6EDE"/>
    <w:rsid w:val="00FF1AD3"/>
    <w:rsid w:val="00FF6F06"/>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199BEE3"/>
  <w15:docId w15:val="{8194D04B-17C5-489B-BE4D-CBBC5F150A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iPriority="0"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1"/>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2A22CF"/>
    <w:pPr>
      <w:tabs>
        <w:tab w:val="right" w:leader="dot" w:pos="9062"/>
      </w:tabs>
      <w:ind w:firstLine="0"/>
      <w:jc w:val="center"/>
    </w:pPr>
    <w:rPr>
      <w:noProof/>
      <w:color w:val="000000" w:themeColor="text1"/>
      <w:sz w:val="28"/>
    </w:rPr>
  </w:style>
  <w:style w:type="paragraph" w:styleId="TOC2">
    <w:name w:val="toc 2"/>
    <w:basedOn w:val="Normal"/>
    <w:next w:val="Normal"/>
    <w:autoRedefine/>
    <w:uiPriority w:val="39"/>
    <w:unhideWhenUsed/>
    <w:locked/>
    <w:rsid w:val="00BB0385"/>
    <w:pPr>
      <w:tabs>
        <w:tab w:val="left" w:pos="540"/>
        <w:tab w:val="left" w:pos="1540"/>
        <w:tab w:val="right" w:leader="dot" w:pos="9062"/>
      </w:tabs>
      <w:ind w:left="260" w:firstLine="280"/>
      <w:jc w:val="left"/>
    </w:pPr>
  </w:style>
  <w:style w:type="paragraph" w:styleId="TOC3">
    <w:name w:val="toc 3"/>
    <w:basedOn w:val="Normal"/>
    <w:next w:val="Normal"/>
    <w:autoRedefine/>
    <w:uiPriority w:val="39"/>
    <w:unhideWhenUsed/>
    <w:locked/>
    <w:rsid w:val="00BB0385"/>
    <w:pPr>
      <w:tabs>
        <w:tab w:val="right" w:leader="dot" w:pos="9062"/>
      </w:tabs>
      <w:ind w:left="520" w:firstLine="20"/>
      <w:jc w:val="left"/>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 w:type="paragraph" w:styleId="BalloonText">
    <w:name w:val="Balloon Text"/>
    <w:basedOn w:val="Normal"/>
    <w:link w:val="BalloonTextChar"/>
    <w:uiPriority w:val="99"/>
    <w:semiHidden/>
    <w:unhideWhenUsed/>
    <w:locked/>
    <w:rsid w:val="001A6D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 w:type="paragraph" w:styleId="List3">
    <w:name w:val="List 3"/>
    <w:basedOn w:val="Normal"/>
    <w:unhideWhenUsed/>
    <w:locked/>
    <w:rsid w:val="00303FB7"/>
    <w:pPr>
      <w:spacing w:after="0" w:line="240" w:lineRule="auto"/>
      <w:ind w:left="1080" w:hanging="360"/>
      <w:jc w:val="left"/>
    </w:pPr>
    <w:rPr>
      <w:rFonts w:eastAsia="Times New Roman"/>
      <w:sz w:val="28"/>
      <w:szCs w:val="28"/>
      <w:lang w:val="vi-VN" w:eastAsia="vi-VN"/>
    </w:rPr>
  </w:style>
  <w:style w:type="character" w:customStyle="1" w:styleId="highlightedsearchterm">
    <w:name w:val="highlightedsearchterm"/>
    <w:basedOn w:val="DefaultParagraphFont"/>
    <w:rsid w:val="00303FB7"/>
  </w:style>
  <w:style w:type="paragraph" w:styleId="BodyText">
    <w:name w:val="Body Text"/>
    <w:basedOn w:val="Normal"/>
    <w:link w:val="BodyTextChar"/>
    <w:uiPriority w:val="1"/>
    <w:qFormat/>
    <w:locked/>
    <w:rsid w:val="00930B4D"/>
    <w:pPr>
      <w:widowControl w:val="0"/>
      <w:spacing w:after="0" w:line="240" w:lineRule="auto"/>
      <w:ind w:firstLine="0"/>
      <w:jc w:val="left"/>
    </w:pPr>
    <w:rPr>
      <w:rFonts w:eastAsia="Times New Roman"/>
      <w:szCs w:val="26"/>
    </w:rPr>
  </w:style>
  <w:style w:type="character" w:customStyle="1" w:styleId="BodyTextChar">
    <w:name w:val="Body Text Char"/>
    <w:basedOn w:val="DefaultParagraphFont"/>
    <w:link w:val="BodyText"/>
    <w:uiPriority w:val="1"/>
    <w:rsid w:val="00930B4D"/>
    <w:rPr>
      <w:rFonts w:eastAsia="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8129">
      <w:bodyDiv w:val="1"/>
      <w:marLeft w:val="0"/>
      <w:marRight w:val="0"/>
      <w:marTop w:val="0"/>
      <w:marBottom w:val="0"/>
      <w:divBdr>
        <w:top w:val="none" w:sz="0" w:space="0" w:color="auto"/>
        <w:left w:val="none" w:sz="0" w:space="0" w:color="auto"/>
        <w:bottom w:val="none" w:sz="0" w:space="0" w:color="auto"/>
        <w:right w:val="none" w:sz="0" w:space="0" w:color="auto"/>
      </w:divBdr>
    </w:div>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1071287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32785737">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258754824">
      <w:bodyDiv w:val="1"/>
      <w:marLeft w:val="0"/>
      <w:marRight w:val="0"/>
      <w:marTop w:val="0"/>
      <w:marBottom w:val="0"/>
      <w:divBdr>
        <w:top w:val="none" w:sz="0" w:space="0" w:color="auto"/>
        <w:left w:val="none" w:sz="0" w:space="0" w:color="auto"/>
        <w:bottom w:val="none" w:sz="0" w:space="0" w:color="auto"/>
        <w:right w:val="none" w:sz="0" w:space="0" w:color="auto"/>
      </w:divBdr>
    </w:div>
    <w:div w:id="371420372">
      <w:bodyDiv w:val="1"/>
      <w:marLeft w:val="0"/>
      <w:marRight w:val="0"/>
      <w:marTop w:val="0"/>
      <w:marBottom w:val="0"/>
      <w:divBdr>
        <w:top w:val="none" w:sz="0" w:space="0" w:color="auto"/>
        <w:left w:val="none" w:sz="0" w:space="0" w:color="auto"/>
        <w:bottom w:val="none" w:sz="0" w:space="0" w:color="auto"/>
        <w:right w:val="none" w:sz="0" w:space="0" w:color="auto"/>
      </w:divBdr>
    </w:div>
    <w:div w:id="40927799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49404387">
      <w:bodyDiv w:val="1"/>
      <w:marLeft w:val="0"/>
      <w:marRight w:val="0"/>
      <w:marTop w:val="0"/>
      <w:marBottom w:val="0"/>
      <w:divBdr>
        <w:top w:val="none" w:sz="0" w:space="0" w:color="auto"/>
        <w:left w:val="none" w:sz="0" w:space="0" w:color="auto"/>
        <w:bottom w:val="none" w:sz="0" w:space="0" w:color="auto"/>
        <w:right w:val="none" w:sz="0" w:space="0" w:color="auto"/>
      </w:divBdr>
    </w:div>
    <w:div w:id="671875274">
      <w:bodyDiv w:val="1"/>
      <w:marLeft w:val="0"/>
      <w:marRight w:val="0"/>
      <w:marTop w:val="0"/>
      <w:marBottom w:val="0"/>
      <w:divBdr>
        <w:top w:val="none" w:sz="0" w:space="0" w:color="auto"/>
        <w:left w:val="none" w:sz="0" w:space="0" w:color="auto"/>
        <w:bottom w:val="none" w:sz="0" w:space="0" w:color="auto"/>
        <w:right w:val="none" w:sz="0" w:space="0" w:color="auto"/>
      </w:divBdr>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875511096">
      <w:bodyDiv w:val="1"/>
      <w:marLeft w:val="0"/>
      <w:marRight w:val="0"/>
      <w:marTop w:val="0"/>
      <w:marBottom w:val="0"/>
      <w:divBdr>
        <w:top w:val="none" w:sz="0" w:space="0" w:color="auto"/>
        <w:left w:val="none" w:sz="0" w:space="0" w:color="auto"/>
        <w:bottom w:val="none" w:sz="0" w:space="0" w:color="auto"/>
        <w:right w:val="none" w:sz="0" w:space="0" w:color="auto"/>
      </w:divBdr>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989406859">
      <w:bodyDiv w:val="1"/>
      <w:marLeft w:val="0"/>
      <w:marRight w:val="0"/>
      <w:marTop w:val="0"/>
      <w:marBottom w:val="0"/>
      <w:divBdr>
        <w:top w:val="none" w:sz="0" w:space="0" w:color="auto"/>
        <w:left w:val="none" w:sz="0" w:space="0" w:color="auto"/>
        <w:bottom w:val="none" w:sz="0" w:space="0" w:color="auto"/>
        <w:right w:val="none" w:sz="0" w:space="0" w:color="auto"/>
      </w:divBdr>
    </w:div>
    <w:div w:id="1018390464">
      <w:bodyDiv w:val="1"/>
      <w:marLeft w:val="0"/>
      <w:marRight w:val="0"/>
      <w:marTop w:val="0"/>
      <w:marBottom w:val="0"/>
      <w:divBdr>
        <w:top w:val="none" w:sz="0" w:space="0" w:color="auto"/>
        <w:left w:val="none" w:sz="0" w:space="0" w:color="auto"/>
        <w:bottom w:val="none" w:sz="0" w:space="0" w:color="auto"/>
        <w:right w:val="none" w:sz="0" w:space="0" w:color="auto"/>
      </w:divBdr>
    </w:div>
    <w:div w:id="1042288094">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086153624">
      <w:bodyDiv w:val="1"/>
      <w:marLeft w:val="0"/>
      <w:marRight w:val="0"/>
      <w:marTop w:val="0"/>
      <w:marBottom w:val="0"/>
      <w:divBdr>
        <w:top w:val="none" w:sz="0" w:space="0" w:color="auto"/>
        <w:left w:val="none" w:sz="0" w:space="0" w:color="auto"/>
        <w:bottom w:val="none" w:sz="0" w:space="0" w:color="auto"/>
        <w:right w:val="none" w:sz="0" w:space="0" w:color="auto"/>
      </w:divBdr>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36491459">
      <w:bodyDiv w:val="1"/>
      <w:marLeft w:val="0"/>
      <w:marRight w:val="0"/>
      <w:marTop w:val="0"/>
      <w:marBottom w:val="0"/>
      <w:divBdr>
        <w:top w:val="none" w:sz="0" w:space="0" w:color="auto"/>
        <w:left w:val="none" w:sz="0" w:space="0" w:color="auto"/>
        <w:bottom w:val="none" w:sz="0" w:space="0" w:color="auto"/>
        <w:right w:val="none" w:sz="0" w:space="0" w:color="auto"/>
      </w:divBdr>
    </w:div>
    <w:div w:id="1137406840">
      <w:bodyDiv w:val="1"/>
      <w:marLeft w:val="0"/>
      <w:marRight w:val="0"/>
      <w:marTop w:val="0"/>
      <w:marBottom w:val="0"/>
      <w:divBdr>
        <w:top w:val="none" w:sz="0" w:space="0" w:color="auto"/>
        <w:left w:val="none" w:sz="0" w:space="0" w:color="auto"/>
        <w:bottom w:val="none" w:sz="0" w:space="0" w:color="auto"/>
        <w:right w:val="none" w:sz="0" w:space="0" w:color="auto"/>
      </w:divBdr>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67863079">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36025511">
      <w:bodyDiv w:val="1"/>
      <w:marLeft w:val="0"/>
      <w:marRight w:val="0"/>
      <w:marTop w:val="0"/>
      <w:marBottom w:val="0"/>
      <w:divBdr>
        <w:top w:val="none" w:sz="0" w:space="0" w:color="auto"/>
        <w:left w:val="none" w:sz="0" w:space="0" w:color="auto"/>
        <w:bottom w:val="none" w:sz="0" w:space="0" w:color="auto"/>
        <w:right w:val="none" w:sz="0" w:space="0" w:color="auto"/>
      </w:divBdr>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491484182">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28248922">
      <w:bodyDiv w:val="1"/>
      <w:marLeft w:val="0"/>
      <w:marRight w:val="0"/>
      <w:marTop w:val="0"/>
      <w:marBottom w:val="0"/>
      <w:divBdr>
        <w:top w:val="none" w:sz="0" w:space="0" w:color="auto"/>
        <w:left w:val="none" w:sz="0" w:space="0" w:color="auto"/>
        <w:bottom w:val="none" w:sz="0" w:space="0" w:color="auto"/>
        <w:right w:val="none" w:sz="0" w:space="0" w:color="auto"/>
      </w:divBdr>
    </w:div>
    <w:div w:id="1536888953">
      <w:bodyDiv w:val="1"/>
      <w:marLeft w:val="0"/>
      <w:marRight w:val="0"/>
      <w:marTop w:val="0"/>
      <w:marBottom w:val="0"/>
      <w:divBdr>
        <w:top w:val="none" w:sz="0" w:space="0" w:color="auto"/>
        <w:left w:val="none" w:sz="0" w:space="0" w:color="auto"/>
        <w:bottom w:val="none" w:sz="0" w:space="0" w:color="auto"/>
        <w:right w:val="none" w:sz="0" w:space="0" w:color="auto"/>
      </w:divBdr>
    </w:div>
    <w:div w:id="1569733122">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643726452">
      <w:bodyDiv w:val="1"/>
      <w:marLeft w:val="0"/>
      <w:marRight w:val="0"/>
      <w:marTop w:val="0"/>
      <w:marBottom w:val="0"/>
      <w:divBdr>
        <w:top w:val="none" w:sz="0" w:space="0" w:color="auto"/>
        <w:left w:val="none" w:sz="0" w:space="0" w:color="auto"/>
        <w:bottom w:val="none" w:sz="0" w:space="0" w:color="auto"/>
        <w:right w:val="none" w:sz="0" w:space="0" w:color="auto"/>
      </w:divBdr>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13273867">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29941228">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 w:id="2121408986">
      <w:bodyDiv w:val="1"/>
      <w:marLeft w:val="0"/>
      <w:marRight w:val="0"/>
      <w:marTop w:val="0"/>
      <w:marBottom w:val="0"/>
      <w:divBdr>
        <w:top w:val="none" w:sz="0" w:space="0" w:color="auto"/>
        <w:left w:val="none" w:sz="0" w:space="0" w:color="auto"/>
        <w:bottom w:val="none" w:sz="0" w:space="0" w:color="auto"/>
        <w:right w:val="none" w:sz="0" w:space="0" w:color="auto"/>
      </w:divBdr>
    </w:div>
    <w:div w:id="214292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s://vi.wikipedia.org/wiki/Middleware" TargetMode="External"/><Relationship Id="rId55" Type="http://schemas.openxmlformats.org/officeDocument/2006/relationships/hyperlink" Target="http://www.1vs.vn/tintuc/15195_tich-hop-he-thong-(phan-2)-giai-phap-ky-thuat-tich-hop-cua-1c.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png"/><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www.1vs.vn/tintuc/15194_tich-hop-he-thong-(phan-1)-cac-muc-do-va-mo-hinh-tich-hop.html" TargetMode="External"/><Relationship Id="rId58" Type="http://schemas.openxmlformats.org/officeDocument/2006/relationships/header" Target="header4.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hyperlink" Target="https://www.infoq.com/articles/ESB-Integration"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23.png"/><Relationship Id="rId54" Type="http://schemas.openxmlformats.org/officeDocument/2006/relationships/hyperlink" Target="http://www.1vs.vn/tintuc/15195_tich-hop-he-thong-(phan-2)-giai-phap-ky-thuat-tich-hop-cua-1c.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footer" Target="footer1.xml"/><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yperlink" Target="http://www.1vs.vn/tintuc/15194_tich-hop-he-thong-(phan-1)-cac-muc-do-va-mo-hinh-tich-hop.html"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CAFA0-1C33-4EDB-BA6F-0180EE529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3122</Words>
  <Characters>17797</Characters>
  <Application>Microsoft Office Word</Application>
  <DocSecurity>0</DocSecurity>
  <Lines>148</Lines>
  <Paragraphs>41</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0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 No Bi</dc:creator>
  <cp:lastModifiedBy>DOng DInh</cp:lastModifiedBy>
  <cp:revision>37</cp:revision>
  <cp:lastPrinted>2019-06-18T14:47:00Z</cp:lastPrinted>
  <dcterms:created xsi:type="dcterms:W3CDTF">2019-06-17T14:20:00Z</dcterms:created>
  <dcterms:modified xsi:type="dcterms:W3CDTF">2019-06-18T15:36:00Z</dcterms:modified>
</cp:coreProperties>
</file>